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5618C6" w:rsidRPr="00731BD4" w:rsidRDefault="005618C6" w:rsidP="005618C6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45" style="position:absolute;margin-left:-2.45pt;margin-top:-24.75pt;width:441.85pt;height:111.1pt;z-index:251665408;mso-width-percent:1000;mso-position-horizontal-relative:margin;mso-position-vertical-relative:margin;mso-width-percent:1000;mso-width-relative:margin;mso-height-relative:margin" filled="f" stroked="f">
                <v:textbox style="mso-next-textbox:#_x0000_s1045;mso-fit-shape-to-text:t">
                  <w:txbxContent>
                    <w:p w:rsidR="005618C6" w:rsidRPr="00BE53D3" w:rsidRDefault="005618C6" w:rsidP="005618C6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5618C6" w:rsidRPr="00BE53D3" w:rsidRDefault="005618C6" w:rsidP="005618C6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5618C6" w:rsidRPr="005B56B4" w:rsidRDefault="005618C6" w:rsidP="005618C6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44" style="position:absolute;margin-left:4.75pt;margin-top:42.6pt;width:468.7pt;height:365.4pt;z-index:251664384;mso-position-horizontal-relative:margin;mso-position-vertical-relative:margin;mso-width-relative:margin;mso-height-relative:margin;v-text-anchor:bottom" filled="f" stroked="f">
                <v:textbox style="mso-next-textbox:#_x0000_s1044">
                  <w:txbxContent>
                    <w:p w:rsidR="005618C6" w:rsidRPr="008A0169" w:rsidRDefault="005618C6" w:rsidP="005618C6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5618C6" w:rsidRPr="00A46548" w:rsidRDefault="005618C6" w:rsidP="005618C6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5618C6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5618C6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5618C6" w:rsidRPr="002E164A" w:rsidRDefault="005618C6" w:rsidP="005618C6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 xml:space="preserve">Sistema: </w:t>
                      </w:r>
                      <w:proofErr w:type="spellStart"/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MetalSoft</w:t>
                      </w:r>
                      <w:proofErr w:type="spellEnd"/>
                    </w:p>
                    <w:p w:rsidR="005618C6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5618C6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5618C6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5618C6" w:rsidRPr="00A46548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5618C6" w:rsidRDefault="005618C6" w:rsidP="005618C6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5618C6" w:rsidRDefault="005618C6" w:rsidP="005618C6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7A52F9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29" style="position:absolute;left:0;text-align:left;margin-left:-86.5pt;margin-top:343.65pt;width:611.9pt;height:237.6pt;z-index:251658240" coordorigin=",9515" coordsize="12238,4752">
                <v:group id="_x0000_s1030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31" style="position:absolute;left:-6;top:3717;width:12189;height:3550" coordorigin="18,7468" coordsize="12189,3550">
                    <v:shape id="_x0000_s1032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33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34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35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36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37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38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39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40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41" style="position:absolute;left:7920;top:10948;width:3899;height:1018;mso-position-horizontal-relative:margin;mso-position-vertical-relative:margin" filled="f" stroked="f">
                  <v:textbox style="mso-next-textbox:#_x0000_s1041;mso-fit-shape-to-text:t">
                    <w:txbxContent>
                      <w:p w:rsidR="005618C6" w:rsidRPr="00A4547B" w:rsidRDefault="005618C6" w:rsidP="005618C6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showingPlcHdr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r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 xml:space="preserve">     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7A52F9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43" type="#_x0000_t202" style="position:absolute;left:0;text-align:left;margin-left:146.55pt;margin-top:576.2pt;width:190.35pt;height:44.3pt;z-index:251658240;mso-width-relative:margin;mso-height-relative:margin" stroked="f">
                <v:textbox style="mso-next-textbox:#_x0000_s1043">
                  <w:txbxContent>
                    <w:p w:rsidR="005618C6" w:rsidRPr="00BC5374" w:rsidRDefault="005618C6" w:rsidP="005618C6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7A52F9">
            <w:rPr>
              <w:noProof/>
              <w:sz w:val="60"/>
              <w:szCs w:val="60"/>
              <w:lang w:eastAsia="es-AR"/>
            </w:rPr>
            <w:pict>
              <v:shape id="_x0000_s1042" type="#_x0000_t202" style="position:absolute;left:0;text-align:left;margin-left:20.25pt;margin-top:411.2pt;width:247.05pt;height:94.55pt;z-index:251658240" filled="f" stroked="f">
                <v:fill opacity="0"/>
                <v:textbox style="mso-next-textbox:#_x0000_s1042">
                  <w:txbxContent>
                    <w:p w:rsidR="005618C6" w:rsidRPr="006A25B5" w:rsidRDefault="005618C6" w:rsidP="005618C6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5618C6" w:rsidRPr="006A25B5" w:rsidRDefault="005618C6" w:rsidP="005618C6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Baral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5618C6" w:rsidRPr="006A25B5" w:rsidRDefault="005618C6" w:rsidP="005618C6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5618C6" w:rsidRPr="006A25B5" w:rsidRDefault="005618C6" w:rsidP="005618C6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5618C6" w:rsidRPr="006A25B5" w:rsidRDefault="005618C6" w:rsidP="005618C6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5618C6" w:rsidRPr="004B0B6C" w:rsidRDefault="005618C6" w:rsidP="005618C6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5618C6" w:rsidRDefault="005618C6" w:rsidP="005618C6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5618C6" w:rsidRDefault="005618C6" w:rsidP="005618C6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5618C6" w:rsidRDefault="005618C6" w:rsidP="005618C6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5618C6" w:rsidRPr="00D87E68" w:rsidRDefault="005618C6" w:rsidP="005618C6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5618C6" w:rsidRPr="00D87E68" w:rsidRDefault="005618C6" w:rsidP="005618C6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proofErr w:type="spellStart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Workflow</w:t>
          </w:r>
          <w:proofErr w:type="spellEnd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 de Prueba</w:t>
          </w:r>
        </w:p>
        <w:p w:rsidR="005618C6" w:rsidRPr="00D87E68" w:rsidRDefault="005618C6" w:rsidP="005618C6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Versión 1.</w:t>
          </w:r>
          <w:bookmarkEnd w:id="8"/>
          <w:bookmarkEnd w:id="9"/>
          <w:bookmarkEnd w:id="10"/>
          <w:bookmarkEnd w:id="11"/>
          <w:bookmarkEnd w:id="12"/>
          <w:r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2</w:t>
          </w:r>
        </w:p>
        <w:p w:rsidR="005618C6" w:rsidRPr="00D87E68" w:rsidRDefault="005618C6" w:rsidP="005618C6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5618C6" w:rsidRPr="00D87E68" w:rsidRDefault="005618C6" w:rsidP="005618C6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5618C6" w:rsidRPr="00D87E68" w:rsidRDefault="005618C6" w:rsidP="005618C6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5618C6" w:rsidRPr="00D87E68" w:rsidRDefault="005618C6" w:rsidP="005618C6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5618C6" w:rsidRPr="00BE53D3" w:rsidRDefault="005618C6" w:rsidP="005618C6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5618C6" w:rsidRPr="00996BE2" w:rsidRDefault="005618C6" w:rsidP="005618C6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5618C6" w:rsidRPr="005117A4" w:rsidRDefault="005618C6" w:rsidP="005618C6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5618C6" w:rsidRPr="005117A4" w:rsidTr="0056168B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5618C6" w:rsidRPr="00D4420B" w:rsidRDefault="005618C6" w:rsidP="0056168B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5618C6" w:rsidRPr="00D4420B" w:rsidRDefault="005618C6" w:rsidP="0056168B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Análisis</w:t>
                </w:r>
              </w:p>
            </w:tc>
          </w:tr>
          <w:tr w:rsidR="005618C6" w:rsidRPr="005117A4" w:rsidTr="0056168B">
            <w:tc>
              <w:tcPr>
                <w:cnfStyle w:val="000010000000"/>
                <w:tcW w:w="3465" w:type="dxa"/>
              </w:tcPr>
              <w:p w:rsidR="005618C6" w:rsidRPr="00D4420B" w:rsidRDefault="005618C6" w:rsidP="0056168B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5618C6" w:rsidRPr="00D4420B" w:rsidRDefault="005618C6" w:rsidP="0056168B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Análisis_1</w:t>
                </w:r>
                <w:r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5618C6" w:rsidRPr="005117A4" w:rsidTr="0056168B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5618C6" w:rsidRPr="00D4420B" w:rsidRDefault="005618C6" w:rsidP="0056168B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5618C6" w:rsidRPr="00D4420B" w:rsidRDefault="005618C6" w:rsidP="0056168B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lang w:val="en-US"/>
                  </w:rPr>
                  <w:t>1.</w:t>
                </w: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2</w:t>
                </w:r>
              </w:p>
            </w:tc>
          </w:tr>
          <w:tr w:rsidR="005618C6" w:rsidRPr="005117A4" w:rsidTr="0056168B">
            <w:tc>
              <w:tcPr>
                <w:cnfStyle w:val="000010000000"/>
                <w:tcW w:w="3465" w:type="dxa"/>
              </w:tcPr>
              <w:p w:rsidR="005618C6" w:rsidRPr="00D4420B" w:rsidRDefault="005618C6" w:rsidP="0056168B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5618C6" w:rsidRPr="00D4420B" w:rsidRDefault="005618C6" w:rsidP="0056168B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szCs w:val="22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szCs w:val="22"/>
                  </w:rPr>
                  <w:t>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</w:t>
                </w: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, Victoria – Molina, Leandro </w:t>
                </w:r>
              </w:p>
            </w:tc>
          </w:tr>
          <w:tr w:rsidR="005618C6" w:rsidRPr="005117A4" w:rsidTr="0056168B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5618C6" w:rsidRPr="00D4420B" w:rsidRDefault="005618C6" w:rsidP="0056168B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5618C6" w:rsidRPr="00D4420B" w:rsidRDefault="005618C6" w:rsidP="0056168B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5</w:t>
                </w:r>
                <w:r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06</w:t>
                </w:r>
                <w:r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5618C6" w:rsidRPr="005117A4" w:rsidRDefault="005618C6" w:rsidP="005618C6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5618C6" w:rsidRPr="00FF24EF" w:rsidRDefault="005618C6" w:rsidP="005618C6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5618C6" w:rsidRPr="00FF24EF" w:rsidRDefault="005618C6" w:rsidP="005618C6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5618C6" w:rsidRPr="005117A4" w:rsidRDefault="005618C6" w:rsidP="005618C6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5618C6" w:rsidRPr="005117A4" w:rsidTr="0056168B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5618C6" w:rsidRPr="00D4420B" w:rsidRDefault="005618C6" w:rsidP="0056168B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5618C6" w:rsidRPr="00D4420B" w:rsidRDefault="005618C6" w:rsidP="0056168B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5618C6" w:rsidRPr="00D4420B" w:rsidRDefault="005618C6" w:rsidP="0056168B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5618C6" w:rsidRPr="00D4420B" w:rsidRDefault="005618C6" w:rsidP="0056168B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5618C6" w:rsidRPr="005117A4" w:rsidTr="0056168B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5618C6" w:rsidRPr="00D4420B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5/06</w:t>
                </w: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5618C6" w:rsidRPr="00D4420B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5618C6" w:rsidRPr="00D4420B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5618C6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5618C6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5618C6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  <w:p w:rsidR="005618C6" w:rsidRPr="00D4420B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5618C6" w:rsidRPr="005117A4" w:rsidTr="0056168B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5618C6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5618C6" w:rsidRPr="00D4420B" w:rsidRDefault="005618C6" w:rsidP="0056168B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5618C6" w:rsidRPr="00D4420B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5618C6" w:rsidRPr="00D4420B" w:rsidRDefault="005618C6" w:rsidP="0056168B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5618C6" w:rsidRPr="005117A4" w:rsidTr="0056168B">
            <w:tc>
              <w:tcPr>
                <w:cnfStyle w:val="000010000000"/>
                <w:tcW w:w="2353" w:type="dxa"/>
              </w:tcPr>
              <w:p w:rsidR="005618C6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5618C6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5618C6" w:rsidRPr="00D4420B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Casos de Prueba </w:t>
                </w:r>
              </w:p>
            </w:tc>
            <w:tc>
              <w:tcPr>
                <w:tcW w:w="2353" w:type="dxa"/>
              </w:tcPr>
              <w:p w:rsidR="005618C6" w:rsidRPr="00D4420B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</w:tbl>
        <w:p w:rsidR="005618C6" w:rsidRDefault="005618C6" w:rsidP="005618C6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5618C6" w:rsidRDefault="005618C6" w:rsidP="005618C6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5618C6" w:rsidRDefault="005618C6" w:rsidP="005618C6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5618C6" w:rsidRDefault="005618C6" w:rsidP="005618C6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5618C6" w:rsidRDefault="005618C6" w:rsidP="005618C6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EndPr>
            <w:rPr>
              <w:rFonts w:ascii="Calibri" w:hAnsi="Calibri"/>
            </w:rPr>
          </w:sdtEndPr>
          <w:sdtContent>
            <w:p w:rsidR="005618C6" w:rsidRDefault="005618C6" w:rsidP="005618C6">
              <w:pPr>
                <w:pStyle w:val="TtulodeTDC"/>
              </w:pPr>
              <w:r>
                <w:t>Tabla de contenido</w:t>
              </w:r>
            </w:p>
            <w:p w:rsidR="005618C6" w:rsidRPr="0032282A" w:rsidRDefault="005618C6" w:rsidP="005618C6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5618C6" w:rsidRDefault="005618C6" w:rsidP="005618C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64944477" w:history="1">
                <w:r w:rsidRPr="00342E1A">
                  <w:rPr>
                    <w:rStyle w:val="Hipervnculo"/>
                    <w:noProof/>
                  </w:rPr>
                  <w:t>1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342E1A">
                  <w:rPr>
                    <w:rStyle w:val="Hipervnculo"/>
                    <w:noProof/>
                  </w:rPr>
                  <w:t>Int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8" w:history="1">
                <w:r w:rsidRPr="00342E1A">
                  <w:rPr>
                    <w:rStyle w:val="Hipervnculo"/>
                    <w:noProof/>
                    <w:lang w:val="es-ES"/>
                  </w:rPr>
                  <w:t>2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342E1A">
                  <w:rPr>
                    <w:rStyle w:val="Hipervnculo"/>
                    <w:noProof/>
                    <w:lang w:val="es-ES"/>
                  </w:rPr>
                  <w:t>Modelo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9" w:history="1">
                <w:r w:rsidRPr="00342E1A">
                  <w:rPr>
                    <w:rStyle w:val="Hipervnculo"/>
                    <w:noProof/>
                    <w:lang w:bidi="en-US"/>
                  </w:rPr>
                  <w:t>Definición de Cas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0" w:history="1">
                <w:r w:rsidRPr="00342E1A">
                  <w:rPr>
                    <w:rStyle w:val="Hipervnculo"/>
                    <w:noProof/>
                  </w:rPr>
                  <w:t>CU 09 – Generar Presupuest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1" w:history="1">
                <w:r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2" w:history="1">
                <w:r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3" w:history="1">
                <w:r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4" w:history="1">
                <w:r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5" w:history="1">
                <w:r w:rsidRPr="00342E1A">
                  <w:rPr>
                    <w:rStyle w:val="Hipervnculo"/>
                    <w:noProof/>
                  </w:rPr>
                  <w:t>CU 01 – Abrir Ses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6" w:history="1">
                <w:r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7" w:history="1">
                <w:r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8" w:history="1">
                <w:r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9" w:history="1">
                <w:r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0" w:history="1">
                <w:r w:rsidRPr="00342E1A">
                  <w:rPr>
                    <w:rStyle w:val="Hipervnculo"/>
                    <w:noProof/>
                  </w:rPr>
                  <w:t>CU 77 – Registrar Piez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1" w:history="1">
                <w:r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2" w:history="1">
                <w:r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3" w:history="1">
                <w:r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4" w:history="1">
                <w:r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618C6" w:rsidRDefault="005618C6" w:rsidP="005618C6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5618C6" w:rsidRDefault="005618C6" w:rsidP="005618C6">
          <w:pPr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5618C6" w:rsidRPr="008F4155" w:rsidRDefault="005618C6" w:rsidP="005618C6">
          <w:pPr>
            <w:pStyle w:val="Ttulo1"/>
            <w:pBdr>
              <w:bottom w:val="single" w:sz="8" w:space="4" w:color="7FD13B" w:themeColor="accent1"/>
            </w:pBdr>
            <w:spacing w:line="240" w:lineRule="auto"/>
            <w:ind w:left="720" w:hanging="360"/>
            <w:contextualSpacing/>
            <w:jc w:val="both"/>
          </w:pPr>
          <w:bookmarkStart w:id="20" w:name="_Toc264944477"/>
          <w:r w:rsidRPr="00996BE2">
            <w:lastRenderedPageBreak/>
            <w:t>Introducción</w:t>
          </w:r>
          <w:bookmarkEnd w:id="20"/>
        </w:p>
        <w:p w:rsidR="005618C6" w:rsidRDefault="005618C6" w:rsidP="005618C6">
          <w:pPr>
            <w:rPr>
              <w:rFonts w:ascii="Arial" w:hAnsi="Arial"/>
              <w:kern w:val="32"/>
            </w:rPr>
          </w:pPr>
        </w:p>
        <w:p w:rsidR="005618C6" w:rsidRDefault="005618C6" w:rsidP="005618C6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5618C6" w:rsidRPr="001D64DA" w:rsidRDefault="005618C6" w:rsidP="005618C6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5618C6" w:rsidRPr="001D64DA" w:rsidRDefault="005618C6" w:rsidP="005618C6">
      <w:r w:rsidRPr="001D64DA">
        <w:t>Se diseñarán e implementarán las pruebas creando casos de prueba que especificarán qué probar.</w:t>
      </w:r>
    </w:p>
    <w:p w:rsidR="005618C6" w:rsidRPr="001D64DA" w:rsidRDefault="005618C6" w:rsidP="005618C6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5618C6" w:rsidRDefault="005618C6" w:rsidP="005618C6">
      <w:pPr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5618C6" w:rsidRDefault="005618C6" w:rsidP="005618C6">
      <w:pPr>
        <w:pStyle w:val="Ttulo1"/>
        <w:pBdr>
          <w:bottom w:val="single" w:sz="8" w:space="4" w:color="7FD13B" w:themeColor="accent1"/>
        </w:pBdr>
        <w:spacing w:line="240" w:lineRule="auto"/>
        <w:ind w:left="720" w:hanging="360"/>
        <w:contextualSpacing/>
        <w:jc w:val="both"/>
        <w:rPr>
          <w:lang w:val="es-ES"/>
        </w:rPr>
      </w:pPr>
      <w:bookmarkStart w:id="21" w:name="_Toc264944478"/>
      <w:r>
        <w:rPr>
          <w:lang w:val="es-ES"/>
        </w:rPr>
        <w:lastRenderedPageBreak/>
        <w:t>Modelo de Prueba</w:t>
      </w:r>
      <w:bookmarkEnd w:id="21"/>
    </w:p>
    <w:p w:rsidR="005618C6" w:rsidRDefault="005618C6" w:rsidP="005618C6">
      <w:pPr>
        <w:rPr>
          <w:lang w:val="es-ES"/>
        </w:rPr>
      </w:pPr>
    </w:p>
    <w:p w:rsidR="005618C6" w:rsidRDefault="005618C6" w:rsidP="005618C6">
      <w:pPr>
        <w:pStyle w:val="Ttulo2"/>
      </w:pPr>
      <w:bookmarkStart w:id="22" w:name="_Toc264944479"/>
      <w:r>
        <w:t>Definición de Casos de Prueba</w:t>
      </w:r>
      <w:bookmarkEnd w:id="22"/>
    </w:p>
    <w:p w:rsidR="005618C6" w:rsidRPr="005618C6" w:rsidRDefault="005618C6" w:rsidP="005618C6">
      <w:pPr>
        <w:rPr>
          <w:lang w:bidi="en-US"/>
        </w:rPr>
      </w:pPr>
    </w:p>
    <w:p w:rsidR="005618C6" w:rsidRDefault="005618C6" w:rsidP="005618C6">
      <w:pPr>
        <w:pStyle w:val="Ttulo3"/>
      </w:pPr>
      <w:bookmarkStart w:id="23" w:name="_Toc264944480"/>
      <w:r>
        <w:t>CU 09 – Generar Presupuesto</w:t>
      </w:r>
      <w:bookmarkEnd w:id="23"/>
    </w:p>
    <w:p w:rsidR="005618C6" w:rsidRPr="00B259DA" w:rsidRDefault="005618C6" w:rsidP="005618C6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5618C6" w:rsidTr="0056168B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5618C6" w:rsidTr="0056168B">
        <w:trPr>
          <w:trHeight w:val="285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5618C6" w:rsidTr="0056168B">
        <w:trPr>
          <w:cantSplit/>
          <w:trHeight w:val="283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5618C6" w:rsidTr="0056168B">
        <w:trPr>
          <w:trHeight w:val="211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5618C6" w:rsidTr="0056168B">
        <w:trPr>
          <w:trHeight w:val="229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5618C6" w:rsidTr="0056168B">
        <w:trPr>
          <w:trHeight w:val="229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5618C6" w:rsidTr="0056168B">
        <w:trPr>
          <w:cantSplit/>
          <w:trHeight w:val="283"/>
        </w:trPr>
        <w:tc>
          <w:tcPr>
            <w:tcW w:w="6224" w:type="dxa"/>
            <w:gridSpan w:val="3"/>
          </w:tcPr>
          <w:p w:rsidR="005618C6" w:rsidRDefault="005618C6" w:rsidP="0056168B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5618C6" w:rsidRDefault="005618C6" w:rsidP="0056168B">
            <w:pPr>
              <w:pStyle w:val="Plantilla"/>
            </w:pPr>
            <w:r>
              <w:t>Actor Secundario: no aplica</w:t>
            </w:r>
          </w:p>
        </w:tc>
      </w:tr>
      <w:tr w:rsidR="005618C6" w:rsidTr="0056168B">
        <w:trPr>
          <w:trHeight w:val="288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5618C6" w:rsidTr="0056168B">
        <w:trPr>
          <w:trHeight w:val="496"/>
        </w:trPr>
        <w:tc>
          <w:tcPr>
            <w:tcW w:w="10276" w:type="dxa"/>
            <w:gridSpan w:val="6"/>
          </w:tcPr>
          <w:p w:rsidR="005618C6" w:rsidRPr="00457C54" w:rsidRDefault="005618C6" w:rsidP="0056168B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5618C6" w:rsidTr="0056168B">
        <w:trPr>
          <w:trHeight w:val="297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>Precondiciones: No aplica.</w:t>
            </w:r>
          </w:p>
        </w:tc>
      </w:tr>
      <w:tr w:rsidR="005618C6" w:rsidTr="0056168B">
        <w:trPr>
          <w:cantSplit/>
          <w:trHeight w:val="150"/>
        </w:trPr>
        <w:tc>
          <w:tcPr>
            <w:tcW w:w="2030" w:type="dxa"/>
            <w:vMerge w:val="restart"/>
          </w:tcPr>
          <w:p w:rsidR="005618C6" w:rsidRDefault="005618C6" w:rsidP="0056168B">
            <w:pPr>
              <w:pStyle w:val="Plantilla"/>
            </w:pPr>
            <w:r>
              <w:t>Post</w:t>
            </w:r>
          </w:p>
          <w:p w:rsidR="005618C6" w:rsidRDefault="005618C6" w:rsidP="0056168B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5618C6" w:rsidRDefault="005618C6" w:rsidP="0056168B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5618C6" w:rsidTr="0056168B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5618C6" w:rsidRDefault="005618C6" w:rsidP="0056168B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5618C6" w:rsidRDefault="005618C6" w:rsidP="0056168B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5618C6" w:rsidRPr="004E6474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>El sistema no encontró el pedido solicitado.</w:t>
            </w:r>
          </w:p>
          <w:p w:rsidR="005618C6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>El RC verifica que no hay disponibilidad para realizar el pedido.</w:t>
            </w:r>
          </w:p>
          <w:p w:rsidR="005618C6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 xml:space="preserve">El sistema no encuentra un listado de procedimientos de producción.    </w:t>
            </w:r>
          </w:p>
          <w:p w:rsidR="005618C6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 xml:space="preserve">El sistema no encuentra un listado de procedimientos de control de calidad. </w:t>
            </w:r>
          </w:p>
          <w:p w:rsidR="005618C6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>El sistema no encuentra un listado de Materia Prima.</w:t>
            </w:r>
          </w:p>
          <w:p w:rsidR="005618C6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5618C6" w:rsidTr="0056168B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5618C6" w:rsidRDefault="005618C6" w:rsidP="0056168B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5618C6" w:rsidRDefault="005618C6" w:rsidP="0056168B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5618C6" w:rsidTr="0056168B">
        <w:trPr>
          <w:cantSplit/>
          <w:trHeight w:val="70"/>
        </w:trPr>
        <w:tc>
          <w:tcPr>
            <w:tcW w:w="5054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Default="005618C6" w:rsidP="0056168B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Default="005618C6" w:rsidP="0056168B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5618C6" w:rsidRPr="001A6DE5" w:rsidRDefault="005618C6" w:rsidP="0056168B">
            <w:pPr>
              <w:pStyle w:val="Plantilla"/>
              <w:rPr>
                <w:b/>
              </w:rPr>
            </w:pPr>
            <w:proofErr w:type="gramStart"/>
            <w:r>
              <w:t>5.A</w:t>
            </w:r>
            <w:proofErr w:type="gramEnd"/>
            <w:r>
              <w:t xml:space="preserve"> El sistema no encontró el pedido solicitado. </w:t>
            </w:r>
            <w:r>
              <w:rPr>
                <w:b/>
              </w:rPr>
              <w:t>ES5A</w:t>
            </w:r>
          </w:p>
          <w:p w:rsidR="005618C6" w:rsidRPr="00A74CFB" w:rsidRDefault="005618C6" w:rsidP="0056168B">
            <w:pPr>
              <w:pStyle w:val="Plantilla"/>
              <w:rPr>
                <w:b/>
                <w:lang w:val="es-ES_tradnl"/>
              </w:rPr>
            </w:pPr>
            <w:proofErr w:type="gramStart"/>
            <w:r>
              <w:rPr>
                <w:lang w:val="es-ES_tradnl"/>
              </w:rPr>
              <w:t>5.A.1</w:t>
            </w:r>
            <w:proofErr w:type="gramEnd"/>
            <w:r>
              <w:rPr>
                <w:lang w:val="es-ES_tradnl"/>
              </w:rPr>
              <w:t xml:space="preserve">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5618C6" w:rsidRDefault="005618C6" w:rsidP="0056168B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5618C6" w:rsidRPr="006E3F76" w:rsidRDefault="005618C6" w:rsidP="0056168B">
            <w:pPr>
              <w:pStyle w:val="Plantilla"/>
              <w:rPr>
                <w:b/>
              </w:rPr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lastRenderedPageBreak/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  <w:proofErr w:type="gramStart"/>
            <w:r>
              <w:t>7.A</w:t>
            </w:r>
            <w:proofErr w:type="gramEnd"/>
            <w:r>
              <w:t xml:space="preserve"> El RC desea consultar la Disponibilidad Horaria.</w:t>
            </w:r>
          </w:p>
          <w:p w:rsidR="005618C6" w:rsidRPr="00D10003" w:rsidRDefault="005618C6" w:rsidP="0056168B">
            <w:pPr>
              <w:pStyle w:val="Plantilla"/>
              <w:rPr>
                <w:color w:val="FF0000"/>
              </w:rPr>
            </w:pPr>
            <w:proofErr w:type="gramStart"/>
            <w:r>
              <w:t>7.A.1</w:t>
            </w:r>
            <w:proofErr w:type="gramEnd"/>
            <w:r>
              <w:t xml:space="preserve">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proofErr w:type="gramStart"/>
            <w:r>
              <w:t>8.A</w:t>
            </w:r>
            <w:proofErr w:type="gramEnd"/>
            <w:r>
              <w:t xml:space="preserve">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5618C6" w:rsidRPr="00130757" w:rsidRDefault="005618C6" w:rsidP="0056168B">
            <w:pPr>
              <w:pStyle w:val="Plantilla"/>
              <w:rPr>
                <w:b/>
              </w:rPr>
            </w:pPr>
            <w:proofErr w:type="gramStart"/>
            <w:r>
              <w:t>8.A.1</w:t>
            </w:r>
            <w:proofErr w:type="gramEnd"/>
            <w:r>
              <w:t xml:space="preserve"> El sistema informa la situación. </w:t>
            </w:r>
            <w:r>
              <w:rPr>
                <w:b/>
              </w:rPr>
              <w:t>ES8A1</w:t>
            </w:r>
          </w:p>
          <w:p w:rsidR="005618C6" w:rsidRDefault="005618C6" w:rsidP="0056168B">
            <w:pPr>
              <w:pStyle w:val="Plantilla"/>
            </w:pPr>
            <w:proofErr w:type="gramStart"/>
            <w:r>
              <w:t>8.A.2</w:t>
            </w:r>
            <w:proofErr w:type="gramEnd"/>
            <w:r>
              <w:t xml:space="preserve"> Se cancela el caso de uso.</w:t>
            </w: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t xml:space="preserve">10. El sistema busca y muestra el detalle de procedimientos de control de calidad para el presupuesto del pedido seleccionado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  <w:r w:rsidRPr="00D107F9">
              <w:t>10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sistema no encuentra un detalle de procedimientos de control de calidad para el presupuesto del pedido seleccionado.</w:t>
            </w:r>
          </w:p>
          <w:p w:rsidR="005618C6" w:rsidRPr="0076016B" w:rsidRDefault="005618C6" w:rsidP="0056168B">
            <w:pPr>
              <w:pStyle w:val="Plantilla"/>
              <w:rPr>
                <w:b/>
              </w:rPr>
            </w:pPr>
            <w:r w:rsidRPr="00D107F9">
              <w:t>10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>ES10A1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0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</w:rPr>
            </w:pPr>
            <w:r w:rsidRPr="00D107F9">
              <w:t xml:space="preserve">12. El sistema busca y muestra el detalle de Materia Prima para el presupuesto del pedido seleccionado. </w:t>
            </w: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  <w:r w:rsidRPr="00D107F9">
              <w:t>12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sistema no encuentra un detalle de Materia Prima para el presupuesto del pedido seleccionado.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2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 xml:space="preserve"> ES12A1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2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3. El Sistema busca y muestra el precio de cada materia prima incluida en el detalle.</w:t>
            </w:r>
            <w:r>
              <w:rPr>
                <w:b/>
                <w:lang w:val="es-AR"/>
              </w:rPr>
              <w:t xml:space="preserve"> S13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  <w:r w:rsidRPr="00D107F9">
              <w:t>13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sistema no encuentra el precio de las materias Primas incluidas en el detalle.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3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 xml:space="preserve"> ES13A1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3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4. El sistema solicita que se seleccione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4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5. El RC selecciona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15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6. El sistema solicita se registre un pedido de cotización de Trabajo a una Empresa Metalúrgic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t>17. El RC no desea registrar un pedido de Cotización de Trabajo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  <w:r w:rsidRPr="00D107F9">
              <w:t>17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RC desea registrar un pedido de Cotización de Trabajo.</w:t>
            </w:r>
          </w:p>
          <w:p w:rsidR="005618C6" w:rsidRPr="00D107F9" w:rsidRDefault="005618C6" w:rsidP="0056168B">
            <w:pPr>
              <w:pStyle w:val="Plantilla"/>
              <w:rPr>
                <w:b/>
              </w:rPr>
            </w:pPr>
            <w:r w:rsidRPr="00D107F9">
              <w:t>17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Para registrar un nuevo pedido de Cotización de Trabajo se ejecuta el caso de uso </w:t>
            </w:r>
            <w:r w:rsidRPr="00D107F9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A17A1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7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El sistema verifica si se registró un pedido y es así.</w:t>
            </w:r>
            <w:r>
              <w:t xml:space="preserve"> </w:t>
            </w:r>
            <w:r>
              <w:rPr>
                <w:b/>
              </w:rPr>
              <w:t xml:space="preserve"> EA17A2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7</w:t>
            </w:r>
            <w:proofErr w:type="gramStart"/>
            <w:r w:rsidRPr="00D107F9">
              <w:t>.A.3</w:t>
            </w:r>
            <w:proofErr w:type="gramEnd"/>
            <w:r w:rsidRPr="00D107F9">
              <w:t>. El pedido no se registró.</w:t>
            </w:r>
            <w:r>
              <w:t xml:space="preserve"> </w:t>
            </w:r>
            <w:r>
              <w:rPr>
                <w:b/>
              </w:rPr>
              <w:t xml:space="preserve"> EA17A3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7</w:t>
            </w:r>
            <w:proofErr w:type="gramStart"/>
            <w:r w:rsidRPr="00D107F9">
              <w:t>.A.4</w:t>
            </w:r>
            <w:proofErr w:type="gramEnd"/>
            <w:r w:rsidRPr="00D107F9">
              <w:t>. El sistema informa la situación.</w:t>
            </w:r>
            <w:r>
              <w:t xml:space="preserve"> </w:t>
            </w:r>
            <w:r>
              <w:rPr>
                <w:b/>
              </w:rPr>
              <w:t xml:space="preserve"> EA17A4</w:t>
            </w: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8. El sistema calcula los costos del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  <w:rPr>
                <w:lang w:val="es-ES_tradnl"/>
              </w:rPr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9. El sistema calcula el costo de mano de obra en función de la cantidad de hs. Hombre y los procesos necesarios para la realización del pedid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9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  <w:rPr>
                <w:lang w:val="es-ES_tradnl"/>
              </w:rPr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t>20. El sistema calcula y muestra el costo total del presupuesto.</w:t>
            </w:r>
            <w:r>
              <w:t xml:space="preserve"> </w:t>
            </w:r>
            <w:r>
              <w:rPr>
                <w:b/>
              </w:rPr>
              <w:t>S20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t>21. El sistema solicita que se confirme los datos ingresados.</w:t>
            </w:r>
            <w:r>
              <w:t xml:space="preserve"> </w:t>
            </w:r>
            <w:r>
              <w:rPr>
                <w:b/>
              </w:rPr>
              <w:t>S21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lastRenderedPageBreak/>
              <w:t>22. El RC confirma la registración del presupuesto.</w:t>
            </w:r>
            <w:r>
              <w:t xml:space="preserve"> </w:t>
            </w:r>
            <w:r>
              <w:rPr>
                <w:b/>
              </w:rPr>
              <w:t>A22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  <w:r w:rsidRPr="00D107F9">
              <w:t>22</w:t>
            </w:r>
            <w:proofErr w:type="gramStart"/>
            <w:r w:rsidRPr="00D107F9">
              <w:t>.A</w:t>
            </w:r>
            <w:proofErr w:type="gramEnd"/>
            <w:r w:rsidRPr="00D107F9">
              <w:t>. El RC no confirma la registración del Presupuesto.</w:t>
            </w:r>
          </w:p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t>22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>EA22A1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22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3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  <w:r>
              <w:rPr>
                <w:lang w:val="es-ES_tradnl"/>
              </w:rPr>
              <w:t xml:space="preserve">. </w:t>
            </w:r>
            <w:r>
              <w:rPr>
                <w:b/>
                <w:lang w:val="es-ES_tradnl"/>
              </w:rPr>
              <w:t>S23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4. El sistema muestra el número de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24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D107F9" w:rsidRDefault="005618C6" w:rsidP="0056168B">
            <w:pPr>
              <w:pStyle w:val="Plantilla"/>
              <w:rPr>
                <w:lang w:val="es-ES_tradnl"/>
              </w:rPr>
            </w:pPr>
            <w:r w:rsidRPr="00D107F9">
              <w:rPr>
                <w:lang w:val="es-ES_tradnl"/>
              </w:rPr>
              <w:t>25. Fin de caso de uso.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Tr="0056168B">
        <w:trPr>
          <w:trHeight w:val="158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5618C6" w:rsidTr="0056168B">
        <w:trPr>
          <w:trHeight w:val="158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5618C6" w:rsidTr="0056168B">
        <w:trPr>
          <w:trHeight w:val="158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5618C6" w:rsidRPr="001D4356" w:rsidRDefault="005618C6" w:rsidP="0056168B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5618C6" w:rsidTr="0056168B">
        <w:trPr>
          <w:trHeight w:val="90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5618C6" w:rsidRDefault="005618C6" w:rsidP="0056168B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5618C6" w:rsidTr="0056168B">
        <w:trPr>
          <w:trHeight w:val="90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>Caso de uso donde se incluye: no aplica</w:t>
            </w:r>
          </w:p>
        </w:tc>
      </w:tr>
      <w:tr w:rsidR="005618C6" w:rsidTr="0056168B">
        <w:trPr>
          <w:trHeight w:val="90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>Caso de uso al que extiende: no aplica</w:t>
            </w:r>
          </w:p>
        </w:tc>
      </w:tr>
      <w:tr w:rsidR="005618C6" w:rsidTr="0056168B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5618C6" w:rsidRPr="0047464E" w:rsidRDefault="005618C6" w:rsidP="0056168B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5618C6" w:rsidTr="0056168B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5618C6" w:rsidTr="0056168B">
        <w:trPr>
          <w:trHeight w:val="90"/>
        </w:trPr>
        <w:tc>
          <w:tcPr>
            <w:tcW w:w="6314" w:type="dxa"/>
            <w:gridSpan w:val="4"/>
          </w:tcPr>
          <w:p w:rsidR="005618C6" w:rsidRDefault="005618C6" w:rsidP="0056168B">
            <w:pPr>
              <w:pStyle w:val="Plantilla"/>
            </w:pPr>
            <w:r>
              <w:t xml:space="preserve">Autor: </w:t>
            </w:r>
            <w:proofErr w:type="spellStart"/>
            <w:r>
              <w:t>Barale</w:t>
            </w:r>
            <w:proofErr w:type="spellEnd"/>
            <w:r>
              <w:t xml:space="preserve">, Lorena – Enrico, Mariana – </w:t>
            </w:r>
            <w:proofErr w:type="spellStart"/>
            <w:r>
              <w:t>Merdine</w:t>
            </w:r>
            <w:proofErr w:type="spellEnd"/>
            <w:r>
              <w:t>, Victoria – Molina, Leandro</w:t>
            </w:r>
          </w:p>
        </w:tc>
        <w:tc>
          <w:tcPr>
            <w:tcW w:w="3962" w:type="dxa"/>
            <w:gridSpan w:val="2"/>
          </w:tcPr>
          <w:p w:rsidR="005618C6" w:rsidRDefault="005618C6" w:rsidP="0056168B">
            <w:pPr>
              <w:pStyle w:val="Plantilla"/>
            </w:pPr>
            <w:r>
              <w:t>Fecha creación:19-06-2010</w:t>
            </w:r>
          </w:p>
        </w:tc>
      </w:tr>
      <w:tr w:rsidR="005618C6" w:rsidTr="0056168B">
        <w:trPr>
          <w:trHeight w:val="90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>Archivo:  METALSOFT 2010</w:t>
            </w:r>
          </w:p>
        </w:tc>
      </w:tr>
    </w:tbl>
    <w:p w:rsidR="005618C6" w:rsidRDefault="005618C6" w:rsidP="005618C6"/>
    <w:p w:rsidR="005618C6" w:rsidRDefault="005618C6" w:rsidP="005618C6"/>
    <w:p w:rsidR="005618C6" w:rsidRPr="00721DC1" w:rsidRDefault="005618C6" w:rsidP="005618C6">
      <w:pPr>
        <w:pStyle w:val="Ttulo2"/>
        <w:rPr>
          <w:bCs w:val="0"/>
        </w:rPr>
      </w:pPr>
      <w:bookmarkStart w:id="24" w:name="_Toc264944481"/>
      <w:r>
        <w:lastRenderedPageBreak/>
        <w:t>Grafo</w:t>
      </w:r>
      <w:bookmarkEnd w:id="24"/>
    </w:p>
    <w:p w:rsidR="005618C6" w:rsidRDefault="005618C6" w:rsidP="005618C6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8200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01.5pt;height:597.75pt" o:ole="">
            <v:imagedata r:id="rId6" o:title=""/>
          </v:shape>
          <o:OLEObject Type="Embed" ProgID="Visio.Drawing.11" ShapeID="_x0000_i1030" DrawAspect="Content" ObjectID="_1344731258" r:id="rId7"/>
        </w:object>
      </w:r>
      <w:r>
        <w:br w:type="page"/>
      </w:r>
    </w:p>
    <w:p w:rsidR="005618C6" w:rsidRPr="00721DC1" w:rsidRDefault="005618C6" w:rsidP="005618C6">
      <w:pPr>
        <w:pStyle w:val="Ttulo2"/>
      </w:pPr>
      <w:bookmarkStart w:id="25" w:name="_Toc264944482"/>
      <w:r w:rsidRPr="00721DC1">
        <w:lastRenderedPageBreak/>
        <w:t>Caminos de prueba</w:t>
      </w:r>
      <w:bookmarkEnd w:id="25"/>
    </w:p>
    <w:p w:rsidR="005618C6" w:rsidRPr="00DD30E2" w:rsidRDefault="005618C6" w:rsidP="005618C6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01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6E2274">
              <w:rPr>
                <w:lang w:val="en-US"/>
              </w:rPr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02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6E2274">
              <w:rPr>
                <w:lang w:val="en-US"/>
              </w:rPr>
              <w:t xml:space="preserve">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03</w:t>
            </w:r>
          </w:p>
        </w:tc>
        <w:tc>
          <w:tcPr>
            <w:tcW w:w="8303" w:type="dxa"/>
          </w:tcPr>
          <w:p w:rsidR="005618C6" w:rsidRPr="007259D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04</w:t>
            </w:r>
          </w:p>
        </w:tc>
        <w:tc>
          <w:tcPr>
            <w:tcW w:w="8303" w:type="dxa"/>
          </w:tcPr>
          <w:p w:rsidR="005618C6" w:rsidRPr="007259D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EA17A – ES17A1 – ES17A2 – ES17A3 – ES17A4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05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Pr="007259DE" w:rsidRDefault="005618C6" w:rsidP="0056168B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</w:tbl>
    <w:p w:rsidR="005618C6" w:rsidRPr="007259DE" w:rsidRDefault="005618C6" w:rsidP="005618C6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5618C6" w:rsidRPr="005F3561" w:rsidTr="0056168B">
        <w:tc>
          <w:tcPr>
            <w:tcW w:w="675" w:type="dxa"/>
          </w:tcPr>
          <w:p w:rsidR="005618C6" w:rsidRDefault="005618C6" w:rsidP="0056168B">
            <w:r>
              <w:t>07</w:t>
            </w:r>
          </w:p>
        </w:tc>
        <w:tc>
          <w:tcPr>
            <w:tcW w:w="8303" w:type="dxa"/>
          </w:tcPr>
          <w:p w:rsidR="005618C6" w:rsidRPr="005F3561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09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10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11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12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13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14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15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16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17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18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19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20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21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 xml:space="preserve">11 </w:t>
            </w:r>
            <w:r>
              <w:rPr>
                <w:lang w:val="en-US"/>
              </w:rPr>
              <w:t>–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S12 – ES13A1</w:t>
            </w:r>
          </w:p>
        </w:tc>
      </w:tr>
    </w:tbl>
    <w:p w:rsidR="005618C6" w:rsidRDefault="005618C6" w:rsidP="005618C6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</w:p>
    <w:p w:rsidR="005618C6" w:rsidRDefault="005618C6" w:rsidP="005618C6">
      <w:pPr>
        <w:pStyle w:val="Ttulo2"/>
      </w:pPr>
      <w:bookmarkStart w:id="26" w:name="_Toc264944483"/>
      <w:r>
        <w:t>Camino positivo</w:t>
      </w:r>
      <w:bookmarkEnd w:id="26"/>
    </w:p>
    <w:p w:rsidR="005618C6" w:rsidRPr="0081139B" w:rsidRDefault="005618C6" w:rsidP="005618C6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Generar Presupuesto de un pedido de cotización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lastRenderedPageBreak/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09/01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5618C6" w:rsidRPr="0018286C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alt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tabs>
                <w:tab w:val="left" w:pos="317"/>
              </w:tabs>
            </w:pPr>
            <w:bookmarkStart w:id="27" w:name="_GoBack"/>
            <w:bookmarkEnd w:id="27"/>
            <w:r>
              <w:rPr>
                <w:rFonts w:cstheme="minorHAnsi"/>
              </w:rPr>
              <w:t xml:space="preserve">1* </w:t>
            </w:r>
            <w:r>
              <w:t xml:space="preserve">Los datos del pedido de Cotización: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número de pedido: 02, fecha de Pedido de Cotización: 03/06/2010, fecha requerida de Cotización: 20/06/2010, plano: 34234 y detalle de pedido: producto mango con cabezal, cantidad 40.</w:t>
            </w:r>
          </w:p>
          <w:p w:rsidR="005618C6" w:rsidRDefault="005618C6" w:rsidP="0056168B">
            <w:pPr>
              <w:pStyle w:val="Plantilla"/>
            </w:pPr>
            <w:r>
              <w:t xml:space="preserve">2* Los datos del plan de procedimientos de producción para el pedido de cotización nro. 02: </w:t>
            </w:r>
          </w:p>
          <w:p w:rsidR="005618C6" w:rsidRDefault="005618C6" w:rsidP="0056168B">
            <w:pPr>
              <w:pStyle w:val="Plantilla"/>
              <w:ind w:left="317"/>
            </w:pPr>
            <w:r>
              <w:t>-Para pieza nro. 10, nombre mango: proceso “cortado”, tiempo 5 min, “rectificado” tiempo 10 min.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Para pieza nro. 7, nombre cabezal: proceso “rectificado”,  tiempo 10 min.</w:t>
            </w:r>
          </w:p>
          <w:p w:rsidR="005618C6" w:rsidRDefault="005618C6" w:rsidP="0056168B">
            <w:pPr>
              <w:pStyle w:val="Plantilla"/>
            </w:pPr>
            <w:r>
              <w:t>3* Los Datos del listado de procedimientos de control de calidad para el pedido de cotización nro. 02: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Para pieza nro. 10 y nro. 7: proceso “ensamblado”, tiempo 2 min; proceso “medir”, tiempo 5 min.</w:t>
            </w:r>
          </w:p>
          <w:p w:rsidR="005618C6" w:rsidRDefault="005618C6" w:rsidP="0056168B">
            <w:pPr>
              <w:pStyle w:val="Plantilla"/>
            </w:pPr>
            <w:r>
              <w:t xml:space="preserve">4* Los Datos del plan de Materia Prima para el presupuesto del pedido nro. 02 datos: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Para pieza nro. 10: materia prima polipropileno, cantidad 350 grs.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Para pieza nro. 7: materia prima polipropileno, cantidad 200 grs.</w:t>
            </w:r>
          </w:p>
          <w:p w:rsidR="005618C6" w:rsidRDefault="005618C6" w:rsidP="0056168B">
            <w:pPr>
              <w:tabs>
                <w:tab w:val="left" w:pos="317"/>
              </w:tabs>
              <w:rPr>
                <w:lang w:val="es-ES_tradnl"/>
              </w:rPr>
            </w:pPr>
            <w:r>
              <w:t xml:space="preserve">5* El </w:t>
            </w:r>
            <w:r>
              <w:rPr>
                <w:lang w:val="es-ES_tradnl"/>
              </w:rPr>
              <w:t>presupuesto se registra  con los siguientes datos:</w:t>
            </w:r>
          </w:p>
          <w:p w:rsidR="005618C6" w:rsidRPr="00EE1D14" w:rsidRDefault="005618C6" w:rsidP="0056168B">
            <w:pPr>
              <w:tabs>
                <w:tab w:val="left" w:pos="317"/>
              </w:tabs>
              <w:ind w:left="317"/>
            </w:pPr>
            <w:r>
              <w:rPr>
                <w:lang w:val="es-ES_tradnl"/>
              </w:rPr>
              <w:t>-</w:t>
            </w:r>
            <w:proofErr w:type="spellStart"/>
            <w:r>
              <w:rPr>
                <w:lang w:val="es-ES_tradnl"/>
              </w:rPr>
              <w:t>Nro</w:t>
            </w:r>
            <w:proofErr w:type="spellEnd"/>
            <w:r>
              <w:rPr>
                <w:lang w:val="es-ES_tradnl"/>
              </w:rPr>
              <w:t xml:space="preserve">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Se genera el presupuesto del pedido de cotización de un Cliente.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r>
              <w:t xml:space="preserve">El usuario José </w:t>
            </w:r>
            <w:proofErr w:type="spellStart"/>
            <w:r>
              <w:t>Perez</w:t>
            </w:r>
            <w:proofErr w:type="spellEnd"/>
            <w:r>
              <w:t xml:space="preserve">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 xml:space="preserve">El sistema muestra los datos del pedido de Cotización. Ver </w:t>
            </w:r>
            <w:proofErr w:type="spellStart"/>
            <w:r>
              <w:t>Setup</w:t>
            </w:r>
            <w:proofErr w:type="spellEnd"/>
            <w:r>
              <w:t xml:space="preserve"> 1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6</w:t>
            </w:r>
          </w:p>
        </w:tc>
        <w:tc>
          <w:tcPr>
            <w:tcW w:w="5811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 xml:space="preserve">El sistema busca y muestra el plan de procedimientos de producción para el pedido de cotización nro. 02. Ver </w:t>
            </w:r>
            <w:proofErr w:type="spellStart"/>
            <w:r>
              <w:t>Setup</w:t>
            </w:r>
            <w:proofErr w:type="spellEnd"/>
            <w:r>
              <w:t xml:space="preserve"> 2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5618C6" w:rsidRPr="0036204E" w:rsidRDefault="005618C6" w:rsidP="0056168B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 xml:space="preserve">El sistema busca y muestra </w:t>
            </w:r>
            <w:r w:rsidRPr="00D107F9">
              <w:t>detalle de procedimientos de control de calidad para el presupuesto del pedido seleccionado</w:t>
            </w:r>
            <w:r>
              <w:t xml:space="preserve"> nro. 02. Ver </w:t>
            </w:r>
            <w:proofErr w:type="spellStart"/>
            <w:r>
              <w:t>Setup</w:t>
            </w:r>
            <w:proofErr w:type="spellEnd"/>
            <w:r>
              <w:t xml:space="preserve"> 3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11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12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 w:rsidRPr="00D107F9">
              <w:t>El sistema busca y muestra el detalle de Materia Prima para el presupuesto del pedido seleccionado</w:t>
            </w:r>
            <w:r>
              <w:t xml:space="preserve">. Ver </w:t>
            </w:r>
            <w:proofErr w:type="spellStart"/>
            <w:r>
              <w:t>Setup</w:t>
            </w:r>
            <w:proofErr w:type="spellEnd"/>
            <w:r>
              <w:t xml:space="preserve"> 4*.</w:t>
            </w:r>
          </w:p>
          <w:p w:rsidR="005618C6" w:rsidRPr="00130757" w:rsidRDefault="005618C6" w:rsidP="0056168B">
            <w:pPr>
              <w:pStyle w:val="Plantilla"/>
              <w:rPr>
                <w:b/>
              </w:rPr>
            </w:pP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RPr="0093317D" w:rsidTr="0056168B">
        <w:trPr>
          <w:cantSplit/>
        </w:trPr>
        <w:tc>
          <w:tcPr>
            <w:tcW w:w="1702" w:type="dxa"/>
          </w:tcPr>
          <w:p w:rsidR="005618C6" w:rsidRPr="0093317D" w:rsidRDefault="005618C6" w:rsidP="0056168B">
            <w:pPr>
              <w:rPr>
                <w:b/>
              </w:rPr>
            </w:pPr>
            <w:r>
              <w:rPr>
                <w:b/>
              </w:rPr>
              <w:t>CP-09/01 A13</w:t>
            </w:r>
          </w:p>
        </w:tc>
        <w:tc>
          <w:tcPr>
            <w:tcW w:w="5811" w:type="dxa"/>
            <w:gridSpan w:val="2"/>
          </w:tcPr>
          <w:p w:rsidR="005618C6" w:rsidRPr="0093317D" w:rsidRDefault="005618C6" w:rsidP="0056168B">
            <w:pPr>
              <w:pStyle w:val="Plantilla"/>
              <w:rPr>
                <w:b/>
              </w:rPr>
            </w:pPr>
            <w:r w:rsidRPr="0093317D">
              <w:rPr>
                <w:lang w:val="es-AR"/>
              </w:rPr>
              <w:t>El Sistema busca y muestra el precio de cada materia prima incluida en el detalle</w:t>
            </w:r>
            <w:r w:rsidRPr="0093317D">
              <w:t>: Proveedor “</w:t>
            </w:r>
            <w:proofErr w:type="spellStart"/>
            <w:r w:rsidRPr="0093317D">
              <w:t>PoliPro</w:t>
            </w:r>
            <w:proofErr w:type="spellEnd"/>
            <w:r w:rsidRPr="0093317D">
              <w:t xml:space="preserve"> S.A.”; Materia Prima polipropileno; precio $10 con 3 kg.</w:t>
            </w:r>
          </w:p>
        </w:tc>
        <w:tc>
          <w:tcPr>
            <w:tcW w:w="1276" w:type="dxa"/>
          </w:tcPr>
          <w:p w:rsidR="005618C6" w:rsidRPr="0093317D" w:rsidRDefault="005618C6" w:rsidP="0056168B">
            <w:pPr>
              <w:rPr>
                <w:highlight w:val="green"/>
              </w:rPr>
            </w:pPr>
          </w:p>
        </w:tc>
        <w:tc>
          <w:tcPr>
            <w:tcW w:w="1418" w:type="dxa"/>
          </w:tcPr>
          <w:p w:rsidR="005618C6" w:rsidRPr="0093317D" w:rsidRDefault="005618C6" w:rsidP="0056168B">
            <w:pPr>
              <w:rPr>
                <w:highlight w:val="green"/>
              </w:rPr>
            </w:pP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93317D" w:rsidRDefault="005618C6" w:rsidP="0056168B">
            <w:pPr>
              <w:rPr>
                <w:b/>
                <w:highlight w:val="green"/>
              </w:rPr>
            </w:pPr>
            <w:r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El sistema solicita que se seleccione el precio de cada materia prima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5618C6" w:rsidRPr="00D107F9" w:rsidRDefault="005618C6" w:rsidP="0056168B">
            <w:pPr>
              <w:pStyle w:val="Plantilla"/>
            </w:pPr>
          </w:p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93317D" w:rsidRDefault="005618C6" w:rsidP="0056168B">
            <w:pPr>
              <w:rPr>
                <w:b/>
                <w:highlight w:val="green"/>
              </w:rPr>
            </w:pPr>
            <w:r>
              <w:rPr>
                <w:b/>
              </w:rPr>
              <w:t>CP-09/01 A15</w:t>
            </w:r>
          </w:p>
        </w:tc>
        <w:tc>
          <w:tcPr>
            <w:tcW w:w="5811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 xml:space="preserve">El RC selecciona el precio de </w:t>
            </w:r>
            <w:r>
              <w:rPr>
                <w:lang w:val="es-AR"/>
              </w:rPr>
              <w:t>la</w:t>
            </w:r>
            <w:r w:rsidRPr="00D107F9">
              <w:rPr>
                <w:lang w:val="es-AR"/>
              </w:rPr>
              <w:t xml:space="preserve"> materia prima</w:t>
            </w:r>
            <w:r>
              <w:rPr>
                <w:lang w:val="es-AR"/>
              </w:rPr>
              <w:t xml:space="preserve">: Polipropileno; precio </w:t>
            </w:r>
            <w:r w:rsidRPr="0093317D">
              <w:t>$10 con 3 kg.</w:t>
            </w:r>
          </w:p>
        </w:tc>
        <w:tc>
          <w:tcPr>
            <w:tcW w:w="1276" w:type="dxa"/>
          </w:tcPr>
          <w:p w:rsidR="005618C6" w:rsidRPr="00D107F9" w:rsidRDefault="005618C6" w:rsidP="0056168B">
            <w:pPr>
              <w:pStyle w:val="Plantilla"/>
            </w:pPr>
          </w:p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El sistema calcula los costos del Presupuesto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El sistema calcula los costos del Presupuesto y da un resultado de: mano de obra $2220 y materia prima $30.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 w:rsidRPr="00D107F9">
              <w:t>El sistema calcula y muestra el costo total del presupuesto</w:t>
            </w:r>
            <w:r>
              <w:t xml:space="preserve"> de:</w:t>
            </w:r>
            <w:r>
              <w:rPr>
                <w:lang w:val="es-ES_tradnl"/>
              </w:rPr>
              <w:t xml:space="preserve"> $2250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A22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9/01 S23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El sistema genera un número de presupuesto correspondiente y registra el presupuesto. Ver </w:t>
            </w:r>
            <w:proofErr w:type="spellStart"/>
            <w:r>
              <w:rPr>
                <w:lang w:val="es-ES_tradnl"/>
              </w:rPr>
              <w:t>Setup</w:t>
            </w:r>
            <w:proofErr w:type="spellEnd"/>
            <w:r>
              <w:rPr>
                <w:lang w:val="es-ES_tradnl"/>
              </w:rPr>
              <w:t xml:space="preserve"> 5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9/01 S24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Default="005618C6" w:rsidP="005618C6">
      <w:pPr>
        <w:pStyle w:val="Ttulo2"/>
      </w:pPr>
      <w:bookmarkStart w:id="28" w:name="_Toc264944484"/>
      <w:r>
        <w:t>Camino Negativo</w:t>
      </w:r>
      <w:bookmarkEnd w:id="28"/>
    </w:p>
    <w:p w:rsidR="005618C6" w:rsidRPr="00B268A6" w:rsidRDefault="005618C6" w:rsidP="005618C6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No Generar Presupuesto de un pedido de cotización inexistente.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09/07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5618C6" w:rsidRPr="00EE76DF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alt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485C78" w:rsidRDefault="005618C6" w:rsidP="0056168B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2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5618C6" w:rsidRPr="001103AD" w:rsidRDefault="005618C6" w:rsidP="0056168B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Default="005618C6" w:rsidP="005618C6"/>
    <w:p w:rsidR="005618C6" w:rsidRDefault="005618C6" w:rsidP="005618C6"/>
    <w:p w:rsidR="005618C6" w:rsidRDefault="005618C6" w:rsidP="005618C6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5618C6" w:rsidRDefault="005618C6" w:rsidP="005618C6">
      <w:pPr>
        <w:pStyle w:val="Ttulo3"/>
      </w:pPr>
      <w:bookmarkStart w:id="29" w:name="_Toc264944485"/>
      <w:r>
        <w:lastRenderedPageBreak/>
        <w:t>CU 01 – Abrir Sesión</w:t>
      </w:r>
      <w:bookmarkEnd w:id="29"/>
    </w:p>
    <w:p w:rsidR="005618C6" w:rsidRDefault="005618C6" w:rsidP="005618C6">
      <w:pPr>
        <w:pStyle w:val="Ttulo4"/>
      </w:pPr>
      <w:r>
        <w:t>Descripción del Caso de Uso</w:t>
      </w:r>
    </w:p>
    <w:p w:rsidR="005618C6" w:rsidRPr="00760471" w:rsidRDefault="005618C6" w:rsidP="005618C6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5618C6" w:rsidRPr="007B243F" w:rsidTr="0056168B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5618C6" w:rsidRPr="007B243F" w:rsidTr="0056168B">
        <w:trPr>
          <w:trHeight w:val="285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5618C6" w:rsidRPr="007B243F" w:rsidTr="0056168B">
        <w:trPr>
          <w:cantSplit/>
          <w:trHeight w:val="283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5618C6" w:rsidRPr="007B243F" w:rsidTr="0056168B">
        <w:trPr>
          <w:trHeight w:val="211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5618C6" w:rsidRPr="007B243F" w:rsidTr="0056168B">
        <w:trPr>
          <w:trHeight w:val="229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5618C6" w:rsidRPr="007B243F" w:rsidTr="0056168B">
        <w:trPr>
          <w:trHeight w:val="229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5618C6" w:rsidRPr="007B243F" w:rsidTr="0056168B">
        <w:trPr>
          <w:cantSplit/>
          <w:trHeight w:val="283"/>
        </w:trPr>
        <w:tc>
          <w:tcPr>
            <w:tcW w:w="6010" w:type="dxa"/>
            <w:gridSpan w:val="3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5618C6" w:rsidRPr="007B243F" w:rsidRDefault="005618C6" w:rsidP="0056168B">
            <w:pPr>
              <w:pStyle w:val="Plantilla"/>
            </w:pPr>
            <w:r w:rsidRPr="007B243F">
              <w:t>Actor Secundario: no aplica</w:t>
            </w:r>
          </w:p>
        </w:tc>
      </w:tr>
      <w:tr w:rsidR="005618C6" w:rsidRPr="007B243F" w:rsidTr="0056168B">
        <w:trPr>
          <w:trHeight w:val="288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5618C6" w:rsidRPr="007B243F" w:rsidTr="0056168B">
        <w:trPr>
          <w:trHeight w:val="496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5618C6" w:rsidRPr="007B243F" w:rsidTr="0056168B">
        <w:trPr>
          <w:trHeight w:val="297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Precondiciones: No aplica.</w:t>
            </w:r>
          </w:p>
        </w:tc>
      </w:tr>
      <w:tr w:rsidR="005618C6" w:rsidRPr="007B243F" w:rsidTr="0056168B">
        <w:trPr>
          <w:cantSplit/>
          <w:trHeight w:val="150"/>
        </w:trPr>
        <w:tc>
          <w:tcPr>
            <w:tcW w:w="1816" w:type="dxa"/>
            <w:vMerge w:val="restart"/>
          </w:tcPr>
          <w:p w:rsidR="005618C6" w:rsidRPr="007B243F" w:rsidRDefault="005618C6" w:rsidP="0056168B">
            <w:pPr>
              <w:pStyle w:val="Plantilla"/>
            </w:pPr>
            <w:r w:rsidRPr="007B243F">
              <w:t>Post</w:t>
            </w:r>
          </w:p>
          <w:p w:rsidR="005618C6" w:rsidRPr="007B243F" w:rsidRDefault="005618C6" w:rsidP="0056168B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5618C6" w:rsidRPr="007B243F" w:rsidRDefault="005618C6" w:rsidP="0056168B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5618C6" w:rsidRPr="007B243F" w:rsidRDefault="005618C6" w:rsidP="0056168B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5618C6" w:rsidRPr="007B243F" w:rsidRDefault="005618C6" w:rsidP="0056168B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5618C6" w:rsidRDefault="005618C6" w:rsidP="005618C6">
            <w:pPr>
              <w:pStyle w:val="Plantilla"/>
              <w:numPr>
                <w:ilvl w:val="0"/>
                <w:numId w:val="1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5618C6" w:rsidRPr="007B243F" w:rsidRDefault="005618C6" w:rsidP="005618C6">
            <w:pPr>
              <w:pStyle w:val="Plantilla"/>
              <w:numPr>
                <w:ilvl w:val="0"/>
                <w:numId w:val="1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5618C6" w:rsidRPr="007B243F" w:rsidTr="0056168B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5618C6" w:rsidRPr="007B243F" w:rsidRDefault="005618C6" w:rsidP="0056168B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5618C6" w:rsidRPr="007B243F" w:rsidRDefault="005618C6" w:rsidP="0056168B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5618C6" w:rsidRPr="007B243F" w:rsidTr="0056168B">
        <w:trPr>
          <w:cantSplit/>
          <w:trHeight w:val="70"/>
        </w:trPr>
        <w:tc>
          <w:tcPr>
            <w:tcW w:w="4840" w:type="dxa"/>
            <w:gridSpan w:val="2"/>
          </w:tcPr>
          <w:p w:rsidR="005618C6" w:rsidRPr="003F3C51" w:rsidRDefault="005618C6" w:rsidP="0056168B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  <w:proofErr w:type="gramStart"/>
            <w:r w:rsidRPr="007B243F">
              <w:t>6.A.El</w:t>
            </w:r>
            <w:proofErr w:type="gramEnd"/>
            <w:r w:rsidRPr="007B243F">
              <w:t xml:space="preserve"> nombre de usuario ingresado no es válido</w:t>
            </w:r>
            <w:r>
              <w:t xml:space="preserve">. </w:t>
            </w:r>
          </w:p>
          <w:p w:rsidR="005618C6" w:rsidRPr="00D32798" w:rsidRDefault="005618C6" w:rsidP="0056168B">
            <w:pPr>
              <w:pStyle w:val="Plantilla"/>
              <w:rPr>
                <w:b/>
              </w:rPr>
            </w:pPr>
            <w:proofErr w:type="gramStart"/>
            <w:r w:rsidRPr="007B243F">
              <w:t>6.A.1</w:t>
            </w:r>
            <w:proofErr w:type="gramEnd"/>
            <w:r w:rsidRPr="007B243F">
              <w:t xml:space="preserve">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5618C6" w:rsidRPr="007B243F" w:rsidRDefault="005618C6" w:rsidP="0056168B">
            <w:pPr>
              <w:pStyle w:val="Plantilla"/>
            </w:pPr>
            <w:proofErr w:type="gramStart"/>
            <w:r w:rsidRPr="007B243F">
              <w:t>6.A.2</w:t>
            </w:r>
            <w:proofErr w:type="gramEnd"/>
            <w:r w:rsidRPr="007B243F">
              <w:t xml:space="preserve"> Se cancela el caso de uso.</w:t>
            </w: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proofErr w:type="gramStart"/>
            <w:r w:rsidRPr="007B243F">
              <w:t>7.A</w:t>
            </w:r>
            <w:proofErr w:type="gramEnd"/>
            <w:r w:rsidRPr="007B243F">
              <w:t xml:space="preserve"> La contraseña ingresada no es válida.</w:t>
            </w:r>
            <w:r>
              <w:t xml:space="preserve"> </w:t>
            </w:r>
          </w:p>
          <w:p w:rsidR="005618C6" w:rsidRPr="008701E5" w:rsidRDefault="005618C6" w:rsidP="0056168B">
            <w:pPr>
              <w:pStyle w:val="Plantilla"/>
              <w:rPr>
                <w:b/>
              </w:rPr>
            </w:pPr>
            <w:proofErr w:type="gramStart"/>
            <w:r w:rsidRPr="007B243F">
              <w:t>7.A.1</w:t>
            </w:r>
            <w:proofErr w:type="gramEnd"/>
            <w:r w:rsidRPr="007B243F">
              <w:t xml:space="preserve">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5618C6" w:rsidRPr="007B243F" w:rsidRDefault="005618C6" w:rsidP="0056168B">
            <w:pPr>
              <w:pStyle w:val="Plantilla"/>
            </w:pPr>
            <w:proofErr w:type="gramStart"/>
            <w:r w:rsidRPr="007B243F">
              <w:t>7.A.2</w:t>
            </w:r>
            <w:proofErr w:type="gramEnd"/>
            <w:r w:rsidRPr="007B243F">
              <w:t xml:space="preserve"> Se cancela el caso de uso.</w:t>
            </w: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  <w:rPr>
                <w:color w:val="0000FF"/>
              </w:rPr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7B243F" w:rsidRDefault="005618C6" w:rsidP="0056168B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trHeight w:val="158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5618C6" w:rsidRPr="007B243F" w:rsidTr="0056168B">
        <w:trPr>
          <w:trHeight w:val="158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5618C6" w:rsidRPr="007B243F" w:rsidTr="0056168B">
        <w:trPr>
          <w:trHeight w:val="158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Asociaciones de Extensión: no aplica</w:t>
            </w:r>
          </w:p>
        </w:tc>
      </w:tr>
      <w:tr w:rsidR="005618C6" w:rsidRPr="007B243F" w:rsidTr="0056168B">
        <w:trPr>
          <w:trHeight w:val="90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Asociaciones de Inclusión: no aplica</w:t>
            </w:r>
          </w:p>
        </w:tc>
      </w:tr>
      <w:tr w:rsidR="005618C6" w:rsidRPr="007B243F" w:rsidTr="0056168B">
        <w:trPr>
          <w:trHeight w:val="90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5618C6" w:rsidRPr="007B243F" w:rsidTr="0056168B">
        <w:trPr>
          <w:trHeight w:val="90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5618C6" w:rsidRPr="007B243F" w:rsidTr="0056168B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5618C6" w:rsidRPr="007B243F" w:rsidRDefault="005618C6" w:rsidP="0056168B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5618C6" w:rsidRPr="007B243F" w:rsidTr="0056168B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5618C6" w:rsidRPr="007B243F" w:rsidRDefault="005618C6" w:rsidP="0056168B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lastRenderedPageBreak/>
              <w:t>Información del documento</w:t>
            </w:r>
          </w:p>
        </w:tc>
      </w:tr>
      <w:tr w:rsidR="005618C6" w:rsidRPr="007B243F" w:rsidTr="0056168B">
        <w:trPr>
          <w:trHeight w:val="90"/>
        </w:trPr>
        <w:tc>
          <w:tcPr>
            <w:tcW w:w="6100" w:type="dxa"/>
            <w:gridSpan w:val="4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Autor: </w:t>
            </w:r>
            <w:proofErr w:type="spellStart"/>
            <w:r w:rsidRPr="007B243F">
              <w:t>Barale</w:t>
            </w:r>
            <w:proofErr w:type="spellEnd"/>
            <w:r w:rsidRPr="007B243F">
              <w:t xml:space="preserve"> Lorena - Enrico Mariana - </w:t>
            </w:r>
            <w:proofErr w:type="spellStart"/>
            <w:r w:rsidRPr="007B243F">
              <w:t>Merdine</w:t>
            </w:r>
            <w:proofErr w:type="spellEnd"/>
            <w:r w:rsidRPr="007B243F">
              <w:t xml:space="preserve"> Ma. Victoria - Molina Leandro</w:t>
            </w:r>
          </w:p>
        </w:tc>
        <w:tc>
          <w:tcPr>
            <w:tcW w:w="4160" w:type="dxa"/>
            <w:gridSpan w:val="2"/>
          </w:tcPr>
          <w:p w:rsidR="005618C6" w:rsidRPr="007B243F" w:rsidRDefault="005618C6" w:rsidP="0056168B">
            <w:pPr>
              <w:pStyle w:val="Plantilla"/>
            </w:pPr>
            <w:r>
              <w:t>Fecha creación:1</w:t>
            </w:r>
            <w:r w:rsidRPr="007B243F">
              <w:t>9-0</w:t>
            </w:r>
            <w:r>
              <w:t>6</w:t>
            </w:r>
            <w:r w:rsidRPr="007B243F">
              <w:t>-2010</w:t>
            </w:r>
          </w:p>
        </w:tc>
      </w:tr>
      <w:tr w:rsidR="005618C6" w:rsidRPr="007B243F" w:rsidTr="0056168B">
        <w:trPr>
          <w:trHeight w:val="90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Archivo: METALSOFT 2010</w:t>
            </w:r>
          </w:p>
        </w:tc>
      </w:tr>
    </w:tbl>
    <w:p w:rsidR="005618C6" w:rsidRDefault="005618C6" w:rsidP="005618C6"/>
    <w:p w:rsidR="005618C6" w:rsidRPr="00721DC1" w:rsidRDefault="005618C6" w:rsidP="005618C6">
      <w:pPr>
        <w:pStyle w:val="Ttulo2"/>
      </w:pPr>
      <w:bookmarkStart w:id="30" w:name="_Toc264944486"/>
      <w:r w:rsidRPr="00721DC1">
        <w:t>Grafo</w:t>
      </w:r>
      <w:bookmarkEnd w:id="30"/>
    </w:p>
    <w:p w:rsidR="005618C6" w:rsidRPr="00721DC1" w:rsidRDefault="005618C6" w:rsidP="005618C6"/>
    <w:p w:rsidR="005618C6" w:rsidRPr="00721DC1" w:rsidRDefault="005618C6" w:rsidP="005618C6">
      <w:r>
        <w:object w:dxaOrig="7633" w:dyaOrig="7142">
          <v:shape id="_x0000_i1028" type="#_x0000_t75" style="width:381.75pt;height:357pt" o:ole="">
            <v:imagedata r:id="rId8" o:title=""/>
          </v:shape>
          <o:OLEObject Type="Embed" ProgID="Visio.Drawing.11" ShapeID="_x0000_i1028" DrawAspect="Content" ObjectID="_1344731259" r:id="rId9"/>
        </w:object>
      </w:r>
    </w:p>
    <w:p w:rsidR="005618C6" w:rsidRDefault="005618C6" w:rsidP="005618C6"/>
    <w:p w:rsidR="005618C6" w:rsidRDefault="005618C6" w:rsidP="005618C6"/>
    <w:p w:rsidR="005618C6" w:rsidRPr="00721DC1" w:rsidRDefault="005618C6" w:rsidP="005618C6">
      <w:pPr>
        <w:pStyle w:val="Ttulo2"/>
      </w:pPr>
      <w:bookmarkStart w:id="31" w:name="_Toc264944487"/>
      <w:r w:rsidRPr="00721DC1">
        <w:t>Caminos de prueba</w:t>
      </w:r>
      <w:bookmarkEnd w:id="31"/>
    </w:p>
    <w:p w:rsidR="005618C6" w:rsidRPr="00DD30E2" w:rsidRDefault="005618C6" w:rsidP="005618C6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5618C6" w:rsidRPr="0081139B" w:rsidTr="0056168B">
        <w:tc>
          <w:tcPr>
            <w:tcW w:w="675" w:type="dxa"/>
          </w:tcPr>
          <w:p w:rsidR="005618C6" w:rsidRDefault="005618C6" w:rsidP="0056168B">
            <w:r>
              <w:t>01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5618C6" w:rsidRPr="007259DE" w:rsidRDefault="005618C6" w:rsidP="005618C6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Caminos de Prueba Negativos</w:t>
            </w:r>
          </w:p>
        </w:tc>
      </w:tr>
      <w:tr w:rsidR="005618C6" w:rsidRPr="00CF0F98" w:rsidTr="0056168B">
        <w:tc>
          <w:tcPr>
            <w:tcW w:w="675" w:type="dxa"/>
          </w:tcPr>
          <w:p w:rsidR="005618C6" w:rsidRDefault="005618C6" w:rsidP="0056168B">
            <w:r>
              <w:t>02</w:t>
            </w:r>
          </w:p>
        </w:tc>
        <w:tc>
          <w:tcPr>
            <w:tcW w:w="8303" w:type="dxa"/>
          </w:tcPr>
          <w:p w:rsidR="005618C6" w:rsidRPr="005F3561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5618C6" w:rsidRPr="0081139B" w:rsidTr="0056168B">
        <w:tc>
          <w:tcPr>
            <w:tcW w:w="675" w:type="dxa"/>
          </w:tcPr>
          <w:p w:rsidR="005618C6" w:rsidRDefault="005618C6" w:rsidP="0056168B">
            <w:r>
              <w:t>03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5618C6" w:rsidRDefault="005618C6" w:rsidP="005618C6">
      <w:pPr>
        <w:pStyle w:val="Ttulo2"/>
      </w:pPr>
      <w:bookmarkStart w:id="32" w:name="_Toc264944488"/>
      <w:r>
        <w:t>Camino positivo</w:t>
      </w:r>
      <w:bookmarkEnd w:id="32"/>
    </w:p>
    <w:p w:rsidR="005618C6" w:rsidRPr="0081139B" w:rsidRDefault="005618C6" w:rsidP="005618C6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Abrir la sesión de un usuario con usuario y contraseña válidos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01/01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5618C6" w:rsidRPr="0081139B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alt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485C78" w:rsidRDefault="005618C6" w:rsidP="0056168B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Se abre la sesión de un usuario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5618C6" w:rsidRPr="003F3C51" w:rsidRDefault="005618C6" w:rsidP="0056168B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proofErr w:type="spellStart"/>
            <w:r w:rsidRPr="00CF0F98">
              <w:rPr>
                <w:i/>
              </w:rPr>
              <w:t>admin</w:t>
            </w:r>
            <w:proofErr w:type="spellEnd"/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5618C6" w:rsidRPr="00CF0F98" w:rsidRDefault="005618C6" w:rsidP="0056168B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proofErr w:type="spellStart"/>
            <w:r>
              <w:rPr>
                <w:i/>
              </w:rPr>
              <w:t>admin</w:t>
            </w:r>
            <w:proofErr w:type="spellEnd"/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5618C6" w:rsidRPr="00CF0F98" w:rsidRDefault="005618C6" w:rsidP="0056168B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proofErr w:type="spellStart"/>
            <w:r>
              <w:rPr>
                <w:i/>
              </w:rPr>
              <w:t>admin</w:t>
            </w:r>
            <w:proofErr w:type="spellEnd"/>
            <w:r>
              <w:rPr>
                <w:i/>
              </w:rPr>
              <w:t xml:space="preserve">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Default="005618C6" w:rsidP="005618C6">
      <w:pPr>
        <w:pStyle w:val="Ttulo2"/>
      </w:pPr>
      <w:bookmarkStart w:id="33" w:name="_Toc264944489"/>
      <w:r>
        <w:t>Camino Negativo</w:t>
      </w:r>
      <w:bookmarkEnd w:id="33"/>
    </w:p>
    <w:p w:rsidR="005618C6" w:rsidRPr="00B268A6" w:rsidRDefault="005618C6" w:rsidP="005618C6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No Abrir la sesión de un usuario no válido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01/01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5618C6" w:rsidRPr="00EE76DF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alt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485C78" w:rsidRDefault="005618C6" w:rsidP="0056168B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Se cancela el caso de uso por ingresar un usuario no válido.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5618C6" w:rsidRPr="003F3C51" w:rsidRDefault="005618C6" w:rsidP="0056168B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5618C6" w:rsidRPr="00CF0F98" w:rsidRDefault="005618C6" w:rsidP="0056168B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proofErr w:type="spellStart"/>
            <w:r>
              <w:rPr>
                <w:i/>
              </w:rPr>
              <w:t>admin</w:t>
            </w:r>
            <w:proofErr w:type="spellEnd"/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Default="005618C6" w:rsidP="005618C6"/>
    <w:p w:rsidR="005618C6" w:rsidRDefault="005618C6" w:rsidP="005618C6">
      <w:r>
        <w:br w:type="page"/>
      </w:r>
    </w:p>
    <w:p w:rsidR="005618C6" w:rsidRDefault="005618C6" w:rsidP="005618C6">
      <w:pPr>
        <w:pStyle w:val="Ttulo3"/>
      </w:pPr>
      <w:bookmarkStart w:id="34" w:name="_Toc264944490"/>
      <w:r>
        <w:lastRenderedPageBreak/>
        <w:t>CU 77 – Registrar Pieza</w:t>
      </w:r>
      <w:bookmarkEnd w:id="34"/>
    </w:p>
    <w:p w:rsidR="005618C6" w:rsidRDefault="005618C6" w:rsidP="005618C6">
      <w:pPr>
        <w:pStyle w:val="Ttulo4"/>
      </w:pPr>
      <w:r>
        <w:t>Descripción del Caso de Uso</w:t>
      </w:r>
    </w:p>
    <w:p w:rsidR="005618C6" w:rsidRPr="00200702" w:rsidRDefault="005618C6" w:rsidP="005618C6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5618C6" w:rsidRPr="00AD2E02" w:rsidTr="0056168B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5618C6" w:rsidRPr="00AD2E02" w:rsidTr="0056168B">
        <w:trPr>
          <w:trHeight w:val="285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5618C6" w:rsidRPr="00AD2E02" w:rsidTr="0056168B">
        <w:trPr>
          <w:cantSplit/>
          <w:trHeight w:val="283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5618C6" w:rsidRPr="00AD2E02" w:rsidTr="0056168B">
        <w:trPr>
          <w:trHeight w:val="211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5618C6" w:rsidRPr="00AD2E02" w:rsidTr="0056168B">
        <w:trPr>
          <w:trHeight w:val="229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5618C6" w:rsidRPr="00AD2E02" w:rsidTr="0056168B">
        <w:trPr>
          <w:trHeight w:val="229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5618C6" w:rsidRPr="00AD2E02" w:rsidTr="0056168B">
        <w:trPr>
          <w:cantSplit/>
          <w:trHeight w:val="283"/>
        </w:trPr>
        <w:tc>
          <w:tcPr>
            <w:tcW w:w="5727" w:type="dxa"/>
            <w:gridSpan w:val="3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5618C6" w:rsidRPr="00AD2E02" w:rsidRDefault="005618C6" w:rsidP="0056168B">
            <w:pPr>
              <w:pStyle w:val="Plantilla"/>
            </w:pPr>
            <w:r w:rsidRPr="00AD2E02">
              <w:t>Actor Secundario: no aplica</w:t>
            </w:r>
          </w:p>
        </w:tc>
      </w:tr>
      <w:tr w:rsidR="005618C6" w:rsidRPr="00AD2E02" w:rsidTr="0056168B">
        <w:trPr>
          <w:trHeight w:val="288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5618C6" w:rsidRPr="00AD2E02" w:rsidTr="0056168B">
        <w:trPr>
          <w:trHeight w:val="496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5618C6" w:rsidRPr="00AD2E02" w:rsidTr="0056168B">
        <w:trPr>
          <w:trHeight w:val="297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Precondiciones: No aplica.</w:t>
            </w:r>
          </w:p>
        </w:tc>
      </w:tr>
      <w:tr w:rsidR="005618C6" w:rsidRPr="00AD2E02" w:rsidTr="0056168B">
        <w:trPr>
          <w:cantSplit/>
          <w:trHeight w:val="150"/>
        </w:trPr>
        <w:tc>
          <w:tcPr>
            <w:tcW w:w="1533" w:type="dxa"/>
            <w:vMerge w:val="restart"/>
          </w:tcPr>
          <w:p w:rsidR="005618C6" w:rsidRPr="00AD2E02" w:rsidRDefault="005618C6" w:rsidP="0056168B">
            <w:pPr>
              <w:pStyle w:val="Plantilla"/>
            </w:pPr>
            <w:r w:rsidRPr="00AD2E02">
              <w:t>Post</w:t>
            </w:r>
          </w:p>
          <w:p w:rsidR="005618C6" w:rsidRPr="00AD2E02" w:rsidRDefault="005618C6" w:rsidP="0056168B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5618C6" w:rsidRPr="00AD2E02" w:rsidRDefault="005618C6" w:rsidP="0056168B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5618C6" w:rsidRPr="00AD2E02" w:rsidRDefault="005618C6" w:rsidP="0056168B">
            <w:pPr>
              <w:pStyle w:val="Plantilla"/>
            </w:pPr>
          </w:p>
        </w:tc>
      </w:tr>
      <w:tr w:rsidR="005618C6" w:rsidRPr="00AD2E02" w:rsidTr="0056168B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5618C6" w:rsidRPr="00AD2E02" w:rsidRDefault="005618C6" w:rsidP="0056168B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5618C6" w:rsidRPr="00AD2E02" w:rsidRDefault="005618C6" w:rsidP="0056168B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5618C6" w:rsidRPr="00AD2E02" w:rsidRDefault="005618C6" w:rsidP="005618C6">
            <w:pPr>
              <w:pStyle w:val="Plantilla"/>
              <w:numPr>
                <w:ilvl w:val="0"/>
                <w:numId w:val="1"/>
              </w:numPr>
              <w:ind w:left="0" w:firstLine="0"/>
            </w:pPr>
            <w:r>
              <w:t>La pieza no existe.</w:t>
            </w:r>
          </w:p>
          <w:p w:rsidR="005618C6" w:rsidRPr="00AD2E02" w:rsidRDefault="005618C6" w:rsidP="005618C6">
            <w:pPr>
              <w:pStyle w:val="Plantilla"/>
              <w:numPr>
                <w:ilvl w:val="0"/>
                <w:numId w:val="1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5618C6" w:rsidRPr="00AD2E02" w:rsidTr="0056168B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5618C6" w:rsidRPr="00AD2E02" w:rsidRDefault="005618C6" w:rsidP="0056168B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5618C6" w:rsidRPr="00AD2E02" w:rsidRDefault="005618C6" w:rsidP="0056168B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5618C6" w:rsidRPr="00F355CC" w:rsidTr="0056168B">
        <w:trPr>
          <w:cantSplit/>
          <w:trHeight w:val="7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  <w:proofErr w:type="gramStart"/>
            <w:r w:rsidRPr="00F355CC">
              <w:t>4.A</w:t>
            </w:r>
            <w:proofErr w:type="gramEnd"/>
            <w:r w:rsidRPr="00F355CC">
              <w:t xml:space="preserve"> La pieza existe</w:t>
            </w:r>
            <w:r>
              <w:t>.</w:t>
            </w:r>
          </w:p>
          <w:p w:rsidR="005618C6" w:rsidRPr="00C26DCF" w:rsidRDefault="005618C6" w:rsidP="0056168B">
            <w:pPr>
              <w:pStyle w:val="Plantilla"/>
              <w:rPr>
                <w:b/>
              </w:rPr>
            </w:pPr>
            <w:proofErr w:type="gramStart"/>
            <w:r w:rsidRPr="00F355CC">
              <w:t>4.A.1</w:t>
            </w:r>
            <w:proofErr w:type="gramEnd"/>
            <w:r w:rsidRPr="00F355CC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5618C6" w:rsidRPr="00F355CC" w:rsidRDefault="005618C6" w:rsidP="0056168B">
            <w:pPr>
              <w:pStyle w:val="Plantilla"/>
            </w:pPr>
            <w:proofErr w:type="gramStart"/>
            <w:r w:rsidRPr="00F355CC">
              <w:t>4.A.2</w:t>
            </w:r>
            <w:proofErr w:type="gramEnd"/>
            <w:r w:rsidRPr="00F355CC">
              <w:t xml:space="preserve"> Se cancela el caso de uso.</w:t>
            </w: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  <w:rPr>
                <w:color w:val="0000FF"/>
              </w:rPr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  <w:rPr>
                <w:color w:val="0000FF"/>
              </w:rPr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lastRenderedPageBreak/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  <w:rPr>
                <w:color w:val="0000FF"/>
              </w:rPr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  <w:rPr>
                <w:color w:val="0000FF"/>
              </w:rPr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5618C6" w:rsidRPr="00FE4A09" w:rsidRDefault="005618C6" w:rsidP="0056168B">
            <w:pPr>
              <w:pStyle w:val="Plantilla"/>
              <w:rPr>
                <w:b/>
              </w:rPr>
            </w:pPr>
            <w:r w:rsidRPr="00F355CC">
              <w:t>17</w:t>
            </w:r>
            <w:proofErr w:type="gramStart"/>
            <w:r w:rsidRPr="00F355CC">
              <w:t>.A</w:t>
            </w:r>
            <w:proofErr w:type="gramEnd"/>
            <w:r w:rsidRPr="00F355CC">
              <w:t>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17</w:t>
            </w:r>
            <w:proofErr w:type="gramStart"/>
            <w:r w:rsidRPr="00F355CC">
              <w:t>.A.1</w:t>
            </w:r>
            <w:proofErr w:type="gramEnd"/>
            <w:r w:rsidRPr="00F355CC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5618C6" w:rsidRPr="00F355CC" w:rsidRDefault="005618C6" w:rsidP="0056168B">
            <w:pPr>
              <w:pStyle w:val="Plantilla"/>
            </w:pPr>
            <w:r w:rsidRPr="00F355CC">
              <w:t>17</w:t>
            </w:r>
            <w:proofErr w:type="gramStart"/>
            <w:r w:rsidRPr="00F355CC">
              <w:t>.A.2</w:t>
            </w:r>
            <w:proofErr w:type="gramEnd"/>
            <w:r w:rsidRPr="00F355CC">
              <w:t xml:space="preserve"> Se cancela el caso de uso.</w:t>
            </w: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F355CC" w:rsidRDefault="005618C6" w:rsidP="0056168B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AD2E02" w:rsidTr="0056168B">
        <w:trPr>
          <w:trHeight w:val="158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5618C6" w:rsidRPr="00AD2E02" w:rsidTr="0056168B">
        <w:trPr>
          <w:trHeight w:val="158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5618C6" w:rsidRPr="00AD2E02" w:rsidTr="0056168B">
        <w:trPr>
          <w:trHeight w:val="158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Asociaciones de Extensión: no aplica</w:t>
            </w:r>
          </w:p>
        </w:tc>
      </w:tr>
      <w:tr w:rsidR="005618C6" w:rsidRPr="00AD2E02" w:rsidTr="0056168B">
        <w:trPr>
          <w:trHeight w:val="90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Asociaciones de Inclusión: no aplica</w:t>
            </w:r>
          </w:p>
        </w:tc>
      </w:tr>
      <w:tr w:rsidR="005618C6" w:rsidRPr="00AD2E02" w:rsidTr="0056168B">
        <w:trPr>
          <w:trHeight w:val="90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5618C6" w:rsidRPr="00AD2E02" w:rsidTr="0056168B">
        <w:trPr>
          <w:trHeight w:val="90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5618C6" w:rsidRPr="00AD2E02" w:rsidTr="0056168B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5618C6" w:rsidRPr="00AD2E02" w:rsidRDefault="005618C6" w:rsidP="0056168B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5618C6" w:rsidRPr="00AD2E02" w:rsidTr="0056168B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5618C6" w:rsidRPr="00AD2E02" w:rsidRDefault="005618C6" w:rsidP="0056168B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5618C6" w:rsidRPr="00AD2E02" w:rsidTr="0056168B">
        <w:trPr>
          <w:trHeight w:val="90"/>
        </w:trPr>
        <w:tc>
          <w:tcPr>
            <w:tcW w:w="5817" w:type="dxa"/>
            <w:gridSpan w:val="4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Autor: </w:t>
            </w:r>
            <w:proofErr w:type="spellStart"/>
            <w:r w:rsidRPr="00AD2E02">
              <w:t>Barale</w:t>
            </w:r>
            <w:proofErr w:type="spellEnd"/>
            <w:r w:rsidRPr="00AD2E02">
              <w:t xml:space="preserve"> Lorena - Enrico Mariana - </w:t>
            </w:r>
            <w:proofErr w:type="spellStart"/>
            <w:r w:rsidRPr="00AD2E02">
              <w:t>Merdine</w:t>
            </w:r>
            <w:proofErr w:type="spellEnd"/>
            <w:r w:rsidRPr="00AD2E02">
              <w:t xml:space="preserve"> Ma. Victoria - Molina Leandro</w:t>
            </w:r>
          </w:p>
        </w:tc>
        <w:tc>
          <w:tcPr>
            <w:tcW w:w="4327" w:type="dxa"/>
            <w:gridSpan w:val="2"/>
          </w:tcPr>
          <w:p w:rsidR="005618C6" w:rsidRPr="00AD2E02" w:rsidRDefault="005618C6" w:rsidP="0056168B">
            <w:pPr>
              <w:pStyle w:val="Plantilla"/>
            </w:pPr>
            <w:r w:rsidRPr="00AD2E02">
              <w:t>Fecha creación:</w:t>
            </w:r>
            <w:r>
              <w:t>1</w:t>
            </w:r>
            <w:r w:rsidRPr="00AD2E02">
              <w:t>9-0</w:t>
            </w:r>
            <w:r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5618C6" w:rsidRPr="00AD2E02" w:rsidTr="0056168B">
        <w:trPr>
          <w:trHeight w:val="90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Archivo: METALSOFT 2010</w:t>
            </w:r>
          </w:p>
        </w:tc>
      </w:tr>
    </w:tbl>
    <w:p w:rsidR="005618C6" w:rsidRDefault="005618C6" w:rsidP="005618C6"/>
    <w:p w:rsidR="005618C6" w:rsidRPr="00721DC1" w:rsidRDefault="005618C6" w:rsidP="005618C6"/>
    <w:p w:rsidR="005618C6" w:rsidRDefault="005618C6" w:rsidP="005618C6">
      <w:pPr>
        <w:pStyle w:val="Ttulo2"/>
      </w:pPr>
      <w:bookmarkStart w:id="35" w:name="_Toc264944491"/>
      <w:r>
        <w:lastRenderedPageBreak/>
        <w:t>Grafo</w:t>
      </w:r>
      <w:bookmarkEnd w:id="35"/>
    </w:p>
    <w:p w:rsidR="005618C6" w:rsidRDefault="005618C6" w:rsidP="005618C6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9" type="#_x0000_t75" style="width:283.5pt;height:593.25pt" o:ole="">
            <v:imagedata r:id="rId10" o:title=""/>
          </v:shape>
          <o:OLEObject Type="Embed" ProgID="Visio.Drawing.11" ShapeID="_x0000_i1029" DrawAspect="Content" ObjectID="_1344731260" r:id="rId11"/>
        </w:object>
      </w:r>
    </w:p>
    <w:p w:rsidR="005618C6" w:rsidRDefault="005618C6" w:rsidP="005618C6">
      <w:pPr>
        <w:pStyle w:val="Ttulo2"/>
      </w:pPr>
      <w:bookmarkStart w:id="36" w:name="_Toc264944492"/>
      <w:r>
        <w:t>Caminos de prueba</w:t>
      </w:r>
      <w:bookmarkEnd w:id="36"/>
    </w:p>
    <w:p w:rsidR="005618C6" w:rsidRPr="00DD30E2" w:rsidRDefault="005618C6" w:rsidP="005618C6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 w:rsidRPr="0047464E">
              <w:rPr>
                <w:b/>
              </w:rPr>
              <w:lastRenderedPageBreak/>
              <w:t>Caminos de Prueba Positivos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01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5618C6" w:rsidRPr="007259DE" w:rsidRDefault="005618C6" w:rsidP="005618C6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5618C6" w:rsidRPr="00CF0F98" w:rsidTr="0056168B">
        <w:tc>
          <w:tcPr>
            <w:tcW w:w="675" w:type="dxa"/>
          </w:tcPr>
          <w:p w:rsidR="005618C6" w:rsidRDefault="005618C6" w:rsidP="0056168B">
            <w:r>
              <w:t>02</w:t>
            </w:r>
          </w:p>
        </w:tc>
        <w:tc>
          <w:tcPr>
            <w:tcW w:w="8303" w:type="dxa"/>
          </w:tcPr>
          <w:p w:rsidR="005618C6" w:rsidRPr="005F3561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5618C6" w:rsidRPr="0018286C" w:rsidTr="0056168B">
        <w:tc>
          <w:tcPr>
            <w:tcW w:w="675" w:type="dxa"/>
          </w:tcPr>
          <w:p w:rsidR="005618C6" w:rsidRDefault="005618C6" w:rsidP="0056168B">
            <w:r>
              <w:t>03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5618C6" w:rsidRDefault="005618C6" w:rsidP="005618C6">
      <w:pPr>
        <w:pStyle w:val="Ttulo2"/>
      </w:pPr>
      <w:bookmarkStart w:id="37" w:name="_Toc264944493"/>
      <w:r>
        <w:t>Camino positivo</w:t>
      </w:r>
      <w:bookmarkEnd w:id="37"/>
    </w:p>
    <w:p w:rsidR="005618C6" w:rsidRPr="0081139B" w:rsidRDefault="005618C6" w:rsidP="005618C6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Registrar una nueva pieza con los datos requeridos.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77/01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5618C6" w:rsidRPr="0018286C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med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tabs>
                <w:tab w:val="left" w:pos="317"/>
              </w:tabs>
            </w:pPr>
            <w:r>
              <w:rPr>
                <w:rFonts w:cstheme="minorHAnsi"/>
              </w:rPr>
              <w:t xml:space="preserve">1* Datos que se encuentran de </w:t>
            </w:r>
            <w:r w:rsidRPr="00F355CC">
              <w:t xml:space="preserve">los tipos de </w:t>
            </w:r>
            <w:r>
              <w:t xml:space="preserve">material: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2, nombre acero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3, nombre plástico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4, madera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id 05, nombre goma.</w:t>
            </w:r>
          </w:p>
          <w:p w:rsidR="005618C6" w:rsidRDefault="005618C6" w:rsidP="0056168B">
            <w:pPr>
              <w:tabs>
                <w:tab w:val="left" w:pos="317"/>
              </w:tabs>
            </w:pPr>
            <w:r>
              <w:t xml:space="preserve">2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>n de</w:t>
            </w:r>
            <w:r w:rsidRPr="00F355CC">
              <w:t xml:space="preserve"> materias primas</w:t>
            </w:r>
            <w:r>
              <w:t xml:space="preserve">: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2, nombre acero 1010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3, nombre </w:t>
            </w:r>
            <w:proofErr w:type="spellStart"/>
            <w:r>
              <w:t>pvc</w:t>
            </w:r>
            <w:proofErr w:type="spellEnd"/>
            <w:r>
              <w:t xml:space="preserve">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4, madera roble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id 05, nombre goma dura.</w:t>
            </w:r>
          </w:p>
          <w:p w:rsidR="005618C6" w:rsidRDefault="005618C6" w:rsidP="0056168B">
            <w:pPr>
              <w:tabs>
                <w:tab w:val="left" w:pos="317"/>
              </w:tabs>
            </w:pPr>
            <w:r>
              <w:t xml:space="preserve">3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 xml:space="preserve">n de </w:t>
            </w:r>
            <w:r w:rsidRPr="00F355CC">
              <w:t>las matrices disponibles</w:t>
            </w:r>
            <w:r>
              <w:t xml:space="preserve">: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1, nombre volante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2, nombre cabezal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id 03, nombre mango;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4, pedal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id 05, nombre soporte volante.</w:t>
            </w:r>
          </w:p>
          <w:p w:rsidR="005618C6" w:rsidRDefault="005618C6" w:rsidP="0056168B">
            <w:pPr>
              <w:tabs>
                <w:tab w:val="left" w:pos="317"/>
              </w:tabs>
            </w:pPr>
            <w:r>
              <w:t xml:space="preserve">4* Se </w:t>
            </w:r>
            <w:r w:rsidRPr="00F355CC">
              <w:t xml:space="preserve">registra la pieza con los siguientes datos: </w:t>
            </w:r>
          </w:p>
          <w:p w:rsidR="005618C6" w:rsidRPr="009437B6" w:rsidRDefault="005618C6" w:rsidP="0056168B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</w:t>
            </w:r>
            <w:r w:rsidRPr="00F355CC">
              <w:t>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Registrar los datos referidos a una nueva pieza.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 xml:space="preserve">material. Ver </w:t>
            </w:r>
            <w:proofErr w:type="spellStart"/>
            <w:r>
              <w:t>Setup</w:t>
            </w:r>
            <w:proofErr w:type="spellEnd"/>
            <w:r>
              <w:t xml:space="preserve"> 1*.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lastRenderedPageBreak/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>
              <w:t xml:space="preserve">. Ver </w:t>
            </w:r>
            <w:proofErr w:type="spellStart"/>
            <w:r>
              <w:t>Setup</w:t>
            </w:r>
            <w:proofErr w:type="spellEnd"/>
            <w:r>
              <w:t xml:space="preserve"> 2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>
              <w:t xml:space="preserve">. Ver </w:t>
            </w:r>
            <w:proofErr w:type="spellStart"/>
            <w:r>
              <w:t>Setup</w:t>
            </w:r>
            <w:proofErr w:type="spellEnd"/>
            <w:r>
              <w:t xml:space="preserve"> 3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El sistema registra la pieza</w:t>
            </w:r>
            <w:r>
              <w:t xml:space="preserve">. Ver </w:t>
            </w:r>
            <w:proofErr w:type="spellStart"/>
            <w:r>
              <w:t>setup</w:t>
            </w:r>
            <w:proofErr w:type="spellEnd"/>
            <w:r>
              <w:t xml:space="preserve"> 4*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Default="005618C6" w:rsidP="005618C6">
      <w:pPr>
        <w:pStyle w:val="Ttulo2"/>
      </w:pPr>
      <w:bookmarkStart w:id="38" w:name="_Toc264944494"/>
      <w:r>
        <w:t>Camino Negativo</w:t>
      </w:r>
      <w:bookmarkEnd w:id="38"/>
    </w:p>
    <w:p w:rsidR="005618C6" w:rsidRPr="00B268A6" w:rsidRDefault="005618C6" w:rsidP="005618C6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No registrar una pieza existente.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77/02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5618C6" w:rsidRPr="00EE76DF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med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485C78" w:rsidRDefault="005618C6" w:rsidP="0056168B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Se cancela el caso de uso por ingresar una pieza que ya existe.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Pr="00200702" w:rsidRDefault="005618C6" w:rsidP="005618C6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5618C6" w:rsidRPr="0028276F" w:rsidRDefault="005618C6" w:rsidP="005618C6">
      <w:pPr>
        <w:rPr>
          <w:lang w:val="en-US" w:bidi="en-US"/>
        </w:rPr>
      </w:pPr>
    </w:p>
    <w:p w:rsidR="005618C6" w:rsidRDefault="005618C6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D7674E" w:rsidRDefault="00D7674E" w:rsidP="00D7674E">
      <w:pPr>
        <w:pStyle w:val="Ttulo1"/>
      </w:pPr>
      <w:r>
        <w:lastRenderedPageBreak/>
        <w:t>CU 62 – Registrar Planificación de Producción</w:t>
      </w:r>
    </w:p>
    <w:p w:rsidR="00D7674E" w:rsidRPr="003A1FC0" w:rsidRDefault="00D7674E" w:rsidP="00D7674E">
      <w:pPr>
        <w:pStyle w:val="Ttulo2"/>
      </w:pPr>
      <w:r w:rsidRPr="003A1FC0">
        <w:t>Descripción del Caso de Uso</w:t>
      </w:r>
    </w:p>
    <w:p w:rsidR="00D7674E" w:rsidRDefault="00D7674E" w:rsidP="00D7674E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D7674E" w:rsidRPr="007B243F" w:rsidTr="006A329F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Nombre del Caso de Uso:  </w:t>
            </w:r>
            <w:r w:rsidRPr="00BA593D">
              <w:rPr>
                <w:b/>
                <w:lang w:val="es-AR"/>
              </w:rPr>
              <w:t>Registrar Planificación de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D7674E" w:rsidRPr="007B243F" w:rsidRDefault="00D7674E" w:rsidP="006A329F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 w:rsidRPr="00BA593D">
              <w:rPr>
                <w:b/>
              </w:rPr>
              <w:t>62</w:t>
            </w:r>
          </w:p>
        </w:tc>
      </w:tr>
      <w:tr w:rsidR="00D7674E" w:rsidRPr="007B243F" w:rsidTr="006A329F">
        <w:trPr>
          <w:trHeight w:val="285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D7674E" w:rsidRPr="007B243F" w:rsidTr="006A329F">
        <w:trPr>
          <w:cantSplit/>
          <w:trHeight w:val="283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D7674E" w:rsidRPr="007B243F" w:rsidTr="006A329F">
        <w:trPr>
          <w:trHeight w:val="211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D7674E" w:rsidRPr="007B243F" w:rsidTr="006A329F">
        <w:trPr>
          <w:trHeight w:val="229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78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</w:t>
            </w:r>
            <w:r>
              <w:t xml:space="preserve">Media                          </w:t>
            </w:r>
            <w:r w:rsidRPr="007B243F">
              <w:sym w:font="Wingdings" w:char="F06F"/>
            </w:r>
            <w:r>
              <w:t xml:space="preserve"> </w:t>
            </w:r>
            <w:r w:rsidRPr="007B243F">
              <w:t>Baja</w:t>
            </w:r>
          </w:p>
        </w:tc>
      </w:tr>
      <w:tr w:rsidR="00D7674E" w:rsidRPr="007B243F" w:rsidTr="006A329F">
        <w:trPr>
          <w:trHeight w:val="229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D7674E" w:rsidRPr="007B243F" w:rsidTr="006A329F">
        <w:trPr>
          <w:cantSplit/>
          <w:trHeight w:val="283"/>
        </w:trPr>
        <w:tc>
          <w:tcPr>
            <w:tcW w:w="6010" w:type="dxa"/>
            <w:gridSpan w:val="3"/>
          </w:tcPr>
          <w:p w:rsidR="00D7674E" w:rsidRPr="007B243F" w:rsidRDefault="00D7674E" w:rsidP="006A329F">
            <w:pPr>
              <w:pStyle w:val="Plantilla"/>
            </w:pPr>
            <w:r>
              <w:t xml:space="preserve">Actor Principal: </w:t>
            </w:r>
            <w:r w:rsidRPr="00BA593D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D7674E" w:rsidRPr="007B243F" w:rsidRDefault="00D7674E" w:rsidP="006A329F">
            <w:pPr>
              <w:pStyle w:val="Plantilla"/>
            </w:pPr>
            <w:r w:rsidRPr="007B243F">
              <w:t>Actor Secundario: no aplica</w:t>
            </w:r>
          </w:p>
        </w:tc>
      </w:tr>
      <w:tr w:rsidR="00D7674E" w:rsidRPr="007B243F" w:rsidTr="006A329F">
        <w:trPr>
          <w:trHeight w:val="288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D7674E" w:rsidRPr="007B243F" w:rsidTr="006A329F">
        <w:trPr>
          <w:trHeight w:val="496"/>
        </w:trPr>
        <w:tc>
          <w:tcPr>
            <w:tcW w:w="10260" w:type="dxa"/>
            <w:gridSpan w:val="6"/>
          </w:tcPr>
          <w:p w:rsidR="00D7674E" w:rsidRPr="007B550F" w:rsidRDefault="00D7674E" w:rsidP="006A329F">
            <w:pPr>
              <w:jc w:val="both"/>
            </w:pPr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7B550F">
              <w:rPr>
                <w:rFonts w:asciiTheme="minorHAnsi" w:hAnsiTheme="minorHAnsi" w:cstheme="minorHAnsi"/>
                <w:b/>
                <w:szCs w:val="24"/>
              </w:rPr>
              <w:t>Registrar una planificación de producción estableciendo y registrando prioridades a los diferentes pedidos y asignando los recursos necesarios en cada proceso.</w:t>
            </w:r>
          </w:p>
        </w:tc>
      </w:tr>
      <w:tr w:rsidR="00D7674E" w:rsidRPr="007B243F" w:rsidTr="006A329F">
        <w:trPr>
          <w:trHeight w:val="297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>Precondiciones: No aplica.</w:t>
            </w:r>
          </w:p>
        </w:tc>
      </w:tr>
      <w:tr w:rsidR="00D7674E" w:rsidRPr="007B243F" w:rsidTr="006A329F">
        <w:trPr>
          <w:cantSplit/>
          <w:trHeight w:val="150"/>
        </w:trPr>
        <w:tc>
          <w:tcPr>
            <w:tcW w:w="1816" w:type="dxa"/>
            <w:vMerge w:val="restart"/>
          </w:tcPr>
          <w:p w:rsidR="00D7674E" w:rsidRPr="007B243F" w:rsidRDefault="00D7674E" w:rsidP="006A329F">
            <w:pPr>
              <w:pStyle w:val="Plantilla"/>
            </w:pPr>
            <w:r w:rsidRPr="007B243F">
              <w:t>Post</w:t>
            </w:r>
          </w:p>
          <w:p w:rsidR="00D7674E" w:rsidRPr="007B243F" w:rsidRDefault="00D7674E" w:rsidP="006A329F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D7674E" w:rsidRPr="007B243F" w:rsidRDefault="00D7674E" w:rsidP="006A329F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t>: Se registra correctamente la planificación de la producción.</w:t>
            </w:r>
          </w:p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D7674E" w:rsidRPr="007B243F" w:rsidRDefault="00D7674E" w:rsidP="006A329F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D7674E" w:rsidRPr="007B243F" w:rsidRDefault="00D7674E" w:rsidP="006A329F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D7674E" w:rsidRPr="00AE7FD7" w:rsidRDefault="00D7674E" w:rsidP="00D7674E">
            <w:pPr>
              <w:pStyle w:val="Plantilla"/>
              <w:numPr>
                <w:ilvl w:val="0"/>
                <w:numId w:val="1"/>
              </w:numPr>
              <w:rPr>
                <w:lang w:val="es-AR"/>
              </w:rPr>
            </w:pPr>
            <w:r>
              <w:t>El sistema no encuentra el detalle de procedimientos de producción para el pedido seleccionado.</w:t>
            </w:r>
          </w:p>
          <w:p w:rsidR="00D7674E" w:rsidRPr="00AE7FD7" w:rsidRDefault="00D7674E" w:rsidP="00D7674E">
            <w:pPr>
              <w:pStyle w:val="Plantilla"/>
              <w:numPr>
                <w:ilvl w:val="0"/>
                <w:numId w:val="1"/>
              </w:numPr>
              <w:rPr>
                <w:lang w:val="es-AR"/>
              </w:rPr>
            </w:pPr>
            <w:r>
              <w:rPr>
                <w:lang w:val="es-AR"/>
              </w:rPr>
              <w:t>El RP no confirma la registración.</w:t>
            </w:r>
          </w:p>
        </w:tc>
      </w:tr>
      <w:tr w:rsidR="00D7674E" w:rsidRPr="007B243F" w:rsidTr="006A329F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D7674E" w:rsidRPr="007B243F" w:rsidRDefault="00D7674E" w:rsidP="006A329F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D7674E" w:rsidRPr="007B243F" w:rsidRDefault="00D7674E" w:rsidP="006A329F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D7674E" w:rsidRPr="007B243F" w:rsidTr="006A329F">
        <w:trPr>
          <w:cantSplit/>
          <w:trHeight w:val="7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E953A8">
              <w:rPr>
                <w:b/>
              </w:rPr>
              <w:t>(RP)</w:t>
            </w:r>
            <w:r>
              <w:t xml:space="preserve"> ingresa la opción Registrar Planificación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busca y muestra todos los pedidos pendientes de planificación y solicita se seleccione uno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selecciona un pedido pendiente de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4. El sistema busca y muestra el detalle de procedimientos de producción para el pedido seleccionado, con todas las etapas de producción del mismo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D7674E" w:rsidRDefault="00D7674E" w:rsidP="006A329F">
            <w:pPr>
              <w:pStyle w:val="Plantilla"/>
            </w:pPr>
            <w:proofErr w:type="gramStart"/>
            <w:r>
              <w:t>4.A</w:t>
            </w:r>
            <w:proofErr w:type="gramEnd"/>
            <w:r>
              <w:t xml:space="preserve"> El sistema no encuentra el detalle de procedimientos de producción para el pedido seleccionado.</w:t>
            </w:r>
          </w:p>
          <w:p w:rsidR="00D7674E" w:rsidRPr="00247C6D" w:rsidRDefault="00D7674E" w:rsidP="006A329F">
            <w:pPr>
              <w:pStyle w:val="Plantilla"/>
              <w:rPr>
                <w:b/>
              </w:rPr>
            </w:pPr>
            <w:proofErr w:type="gramStart"/>
            <w:r>
              <w:t>4.A.1</w:t>
            </w:r>
            <w:proofErr w:type="gramEnd"/>
            <w:r>
              <w:t xml:space="preserve"> El sistema informa la situación. </w:t>
            </w:r>
            <w:r>
              <w:rPr>
                <w:b/>
              </w:rPr>
              <w:t>ES4A1</w:t>
            </w:r>
          </w:p>
          <w:p w:rsidR="00D7674E" w:rsidRDefault="00D7674E" w:rsidP="006A329F">
            <w:pPr>
              <w:pStyle w:val="Plantilla"/>
            </w:pPr>
            <w:proofErr w:type="gramStart"/>
            <w:r>
              <w:t>4.A.2</w:t>
            </w:r>
            <w:proofErr w:type="gramEnd"/>
            <w:r>
              <w:t xml:space="preserve"> Se cancela el caso de uso.</w:t>
            </w: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5. El sistema busca y muestra la disponibilidad horaria de cada empleado y solicita se seleccione el empleado que realizará cada etapa de producción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D7674E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6. 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que realizarán</w:t>
            </w:r>
            <w:r w:rsidRPr="00E953A8">
              <w:rPr>
                <w:lang w:val="es-AR"/>
              </w:rPr>
              <w:t xml:space="preserve"> cada etapa de producción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6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7. El sistema busca y muestra las máquinas disponibles y solicita se seleccionen las maquinarias necesarias para cada etapa.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8. El RP selecciona las maquinarias necesarias para cada etapa. </w:t>
            </w:r>
            <w:r>
              <w:rPr>
                <w:b/>
                <w:lang w:val="es-AR"/>
              </w:rPr>
              <w:t>A8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  <w:rPr>
                <w:color w:val="0000FF"/>
              </w:rPr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lastRenderedPageBreak/>
              <w:t>9. El sistema solicita se seleccione una prioridad para ese pedido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9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  <w:rPr>
                <w:color w:val="0000FF"/>
              </w:rPr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10. El RP selecciona una prioridad para el pedido</w:t>
            </w:r>
            <w:r>
              <w:rPr>
                <w:lang w:val="es-AR"/>
              </w:rPr>
              <w:t xml:space="preserve">. </w:t>
            </w:r>
            <w:r>
              <w:rPr>
                <w:b/>
                <w:lang w:val="es-AR"/>
              </w:rPr>
              <w:t>A10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  <w:rPr>
                <w:color w:val="0000FF"/>
              </w:rPr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11. El sistema sol</w:t>
            </w:r>
            <w:r>
              <w:rPr>
                <w:lang w:val="es-AR"/>
              </w:rPr>
              <w:t xml:space="preserve">icita se confirme la registración de la planificación. </w:t>
            </w:r>
            <w:r>
              <w:rPr>
                <w:b/>
                <w:lang w:val="es-AR"/>
              </w:rPr>
              <w:t>S11</w:t>
            </w:r>
          </w:p>
        </w:tc>
        <w:tc>
          <w:tcPr>
            <w:tcW w:w="5420" w:type="dxa"/>
            <w:gridSpan w:val="4"/>
          </w:tcPr>
          <w:p w:rsidR="00D7674E" w:rsidRPr="00441921" w:rsidRDefault="00D7674E" w:rsidP="006A329F">
            <w:pPr>
              <w:pStyle w:val="Plantilla"/>
              <w:rPr>
                <w:color w:val="0000FF"/>
                <w:lang w:val="es-AR"/>
              </w:rPr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2. El RP confirma la registración. </w:t>
            </w:r>
            <w:r>
              <w:rPr>
                <w:b/>
                <w:lang w:val="es-AR"/>
              </w:rPr>
              <w:t>A12</w:t>
            </w:r>
          </w:p>
        </w:tc>
        <w:tc>
          <w:tcPr>
            <w:tcW w:w="5420" w:type="dxa"/>
            <w:gridSpan w:val="4"/>
          </w:tcPr>
          <w:p w:rsidR="00D7674E" w:rsidRDefault="00D7674E" w:rsidP="006A329F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12</w:t>
            </w:r>
            <w:proofErr w:type="gramStart"/>
            <w:r>
              <w:rPr>
                <w:lang w:val="es-AR"/>
              </w:rPr>
              <w:t>.A</w:t>
            </w:r>
            <w:proofErr w:type="gramEnd"/>
            <w:r>
              <w:rPr>
                <w:lang w:val="es-AR"/>
              </w:rPr>
              <w:t xml:space="preserve"> El RP no confirma la registración.</w:t>
            </w:r>
          </w:p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>12</w:t>
            </w:r>
            <w:proofErr w:type="gramStart"/>
            <w:r>
              <w:t>.A.1</w:t>
            </w:r>
            <w:proofErr w:type="gramEnd"/>
            <w:r>
              <w:t xml:space="preserve"> El sistema informa la situación. </w:t>
            </w:r>
            <w:r>
              <w:rPr>
                <w:b/>
              </w:rPr>
              <w:t>EA12A1</w:t>
            </w:r>
          </w:p>
          <w:p w:rsidR="00D7674E" w:rsidRPr="00C20EB0" w:rsidRDefault="00D7674E" w:rsidP="006A329F">
            <w:pPr>
              <w:pStyle w:val="Plantilla"/>
              <w:rPr>
                <w:lang w:val="es-AR"/>
              </w:rPr>
            </w:pPr>
            <w:r>
              <w:t>12</w:t>
            </w:r>
            <w:proofErr w:type="gramStart"/>
            <w:r>
              <w:t>.A.2</w:t>
            </w:r>
            <w:proofErr w:type="gramEnd"/>
            <w:r>
              <w:t xml:space="preserve"> Se cancela el caso de uso.</w:t>
            </w: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El sistema registra la planificación de producción asignando los empleados y las maquinarias a ese pedido,  actualiza el estado del pedido a planificado y actualiza la disponibilidad horaria de cada empleado asignado y el estado de las máquinas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420" w:type="dxa"/>
            <w:gridSpan w:val="4"/>
          </w:tcPr>
          <w:p w:rsidR="00D7674E" w:rsidRDefault="00D7674E" w:rsidP="006A329F">
            <w:pPr>
              <w:pStyle w:val="Plantilla"/>
              <w:rPr>
                <w:lang w:val="es-AR"/>
              </w:rPr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7B243F" w:rsidRDefault="00D7674E" w:rsidP="006A329F">
            <w:pPr>
              <w:pStyle w:val="Plantilla"/>
            </w:pPr>
            <w:r>
              <w:t>14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trHeight w:val="158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la registración, el Responsable de Producción puede cancelar la ejecución del caso de uso.</w:t>
            </w:r>
          </w:p>
        </w:tc>
      </w:tr>
      <w:tr w:rsidR="00D7674E" w:rsidRPr="007B243F" w:rsidTr="006A329F">
        <w:trPr>
          <w:trHeight w:val="158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D7674E" w:rsidRPr="007B243F" w:rsidTr="006A329F">
        <w:trPr>
          <w:trHeight w:val="158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>Asociaciones de Extensión: no aplica</w:t>
            </w:r>
          </w:p>
        </w:tc>
      </w:tr>
      <w:tr w:rsidR="00D7674E" w:rsidRPr="007B243F" w:rsidTr="006A329F">
        <w:trPr>
          <w:trHeight w:val="90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>Asociaciones de Inclusión: no aplica</w:t>
            </w:r>
          </w:p>
        </w:tc>
      </w:tr>
      <w:tr w:rsidR="00D7674E" w:rsidRPr="007B243F" w:rsidTr="006A329F">
        <w:trPr>
          <w:trHeight w:val="90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D7674E" w:rsidRPr="007B243F" w:rsidTr="006A329F">
        <w:trPr>
          <w:trHeight w:val="90"/>
        </w:trPr>
        <w:tc>
          <w:tcPr>
            <w:tcW w:w="10260" w:type="dxa"/>
            <w:gridSpan w:val="6"/>
          </w:tcPr>
          <w:p w:rsidR="00D7674E" w:rsidRPr="00BD5F14" w:rsidRDefault="00D7674E" w:rsidP="006A329F">
            <w:pPr>
              <w:pStyle w:val="Plantilla"/>
            </w:pPr>
            <w:r w:rsidRPr="007B243F">
              <w:t xml:space="preserve">Caso de uso al que extiende: </w:t>
            </w:r>
            <w:r>
              <w:t>no aplica</w:t>
            </w:r>
          </w:p>
        </w:tc>
      </w:tr>
      <w:tr w:rsidR="00D7674E" w:rsidRPr="007B243F" w:rsidTr="006A329F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D7674E" w:rsidRPr="007B243F" w:rsidRDefault="00D7674E" w:rsidP="006A329F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D7674E" w:rsidRPr="007B243F" w:rsidTr="006A329F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D7674E" w:rsidRPr="007B243F" w:rsidRDefault="00D7674E" w:rsidP="006A329F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D7674E" w:rsidRPr="007B243F" w:rsidTr="006A329F">
        <w:trPr>
          <w:trHeight w:val="90"/>
        </w:trPr>
        <w:tc>
          <w:tcPr>
            <w:tcW w:w="6100" w:type="dxa"/>
            <w:gridSpan w:val="4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Autor: </w:t>
            </w:r>
            <w:proofErr w:type="spellStart"/>
            <w:r w:rsidRPr="007B243F">
              <w:t>Barale</w:t>
            </w:r>
            <w:proofErr w:type="spellEnd"/>
            <w:r w:rsidRPr="007B243F">
              <w:t xml:space="preserve"> Lorena - Enrico Mariana - </w:t>
            </w:r>
            <w:proofErr w:type="spellStart"/>
            <w:r w:rsidRPr="007B243F">
              <w:t>Merdine</w:t>
            </w:r>
            <w:proofErr w:type="spellEnd"/>
            <w:r w:rsidRPr="007B243F">
              <w:t xml:space="preserve"> Ma. Victoria - Molina Leandro</w:t>
            </w:r>
          </w:p>
        </w:tc>
        <w:tc>
          <w:tcPr>
            <w:tcW w:w="4160" w:type="dxa"/>
            <w:gridSpan w:val="2"/>
          </w:tcPr>
          <w:p w:rsidR="00D7674E" w:rsidRPr="007B243F" w:rsidRDefault="00D7674E" w:rsidP="006A329F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D7674E" w:rsidRPr="007B243F" w:rsidTr="006A329F">
        <w:trPr>
          <w:trHeight w:val="90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>Archivo: METALSOFT 2010</w:t>
            </w:r>
          </w:p>
        </w:tc>
      </w:tr>
    </w:tbl>
    <w:p w:rsidR="00D7674E" w:rsidRDefault="00D7674E" w:rsidP="00D7674E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D7674E" w:rsidRDefault="00D7674E" w:rsidP="00D7674E">
      <w:pPr>
        <w:pStyle w:val="Ttulo2"/>
      </w:pPr>
      <w:r>
        <w:lastRenderedPageBreak/>
        <w:t>Grafo</w:t>
      </w:r>
    </w:p>
    <w:p w:rsidR="00D7674E" w:rsidRDefault="00D7674E" w:rsidP="00D7674E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055" w:dyaOrig="10841">
          <v:shape id="_x0000_i1025" type="#_x0000_t75" style="width:303pt;height:542.25pt" o:ole="">
            <v:imagedata r:id="rId12" o:title=""/>
          </v:shape>
          <o:OLEObject Type="Embed" ProgID="Visio.Drawing.11" ShapeID="_x0000_i1025" DrawAspect="Content" ObjectID="_1344731261" r:id="rId13"/>
        </w:object>
      </w:r>
    </w:p>
    <w:p w:rsidR="00D7674E" w:rsidRDefault="00D7674E" w:rsidP="00D7674E">
      <w:pPr>
        <w:pStyle w:val="Ttulo2"/>
      </w:pPr>
      <w:r>
        <w:br w:type="page"/>
      </w:r>
      <w:r>
        <w:lastRenderedPageBreak/>
        <w:t>Caminos de prueba</w:t>
      </w:r>
    </w:p>
    <w:p w:rsidR="00D7674E" w:rsidRPr="00DD30E2" w:rsidRDefault="00D7674E" w:rsidP="00D7674E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D7674E" w:rsidTr="006A329F">
        <w:tc>
          <w:tcPr>
            <w:tcW w:w="8978" w:type="dxa"/>
            <w:gridSpan w:val="2"/>
            <w:shd w:val="clear" w:color="auto" w:fill="94EFE3" w:themeFill="accent6" w:themeFillTint="66"/>
          </w:tcPr>
          <w:p w:rsidR="00D7674E" w:rsidRPr="0047464E" w:rsidRDefault="00D7674E" w:rsidP="006A329F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D7674E" w:rsidRPr="005618C6" w:rsidTr="006A329F">
        <w:tc>
          <w:tcPr>
            <w:tcW w:w="675" w:type="dxa"/>
          </w:tcPr>
          <w:p w:rsidR="00D7674E" w:rsidRDefault="00D7674E" w:rsidP="006A329F">
            <w:r>
              <w:t>01</w:t>
            </w:r>
          </w:p>
        </w:tc>
        <w:tc>
          <w:tcPr>
            <w:tcW w:w="8303" w:type="dxa"/>
          </w:tcPr>
          <w:p w:rsidR="00D7674E" w:rsidRPr="0047464E" w:rsidRDefault="00D7674E" w:rsidP="006A329F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</w:tbl>
    <w:p w:rsidR="00D7674E" w:rsidRPr="007259DE" w:rsidRDefault="00D7674E" w:rsidP="00D7674E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D7674E" w:rsidTr="006A329F">
        <w:tc>
          <w:tcPr>
            <w:tcW w:w="8978" w:type="dxa"/>
            <w:gridSpan w:val="2"/>
            <w:shd w:val="clear" w:color="auto" w:fill="94EFE3" w:themeFill="accent6" w:themeFillTint="66"/>
          </w:tcPr>
          <w:p w:rsidR="00D7674E" w:rsidRPr="0047464E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D7674E" w:rsidRPr="00CF0F98" w:rsidTr="006A329F">
        <w:tc>
          <w:tcPr>
            <w:tcW w:w="675" w:type="dxa"/>
          </w:tcPr>
          <w:p w:rsidR="00D7674E" w:rsidRDefault="00D7674E" w:rsidP="006A329F">
            <w:r>
              <w:t>02</w:t>
            </w:r>
          </w:p>
        </w:tc>
        <w:tc>
          <w:tcPr>
            <w:tcW w:w="8303" w:type="dxa"/>
          </w:tcPr>
          <w:p w:rsidR="00D7674E" w:rsidRPr="005F3561" w:rsidRDefault="00D7674E" w:rsidP="006A329F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D7674E" w:rsidRPr="005618C6" w:rsidTr="006A329F">
        <w:tc>
          <w:tcPr>
            <w:tcW w:w="675" w:type="dxa"/>
          </w:tcPr>
          <w:p w:rsidR="00D7674E" w:rsidRDefault="00D7674E" w:rsidP="006A329F">
            <w:r>
              <w:t>03</w:t>
            </w:r>
          </w:p>
        </w:tc>
        <w:tc>
          <w:tcPr>
            <w:tcW w:w="8303" w:type="dxa"/>
          </w:tcPr>
          <w:p w:rsidR="00D7674E" w:rsidRPr="0047464E" w:rsidRDefault="008243DB" w:rsidP="006A329F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</w:t>
            </w:r>
            <w:r w:rsidR="00D7674E">
              <w:rPr>
                <w:lang w:val="en-US"/>
              </w:rPr>
              <w:t xml:space="preserve"> - EA12A1</w:t>
            </w:r>
          </w:p>
        </w:tc>
      </w:tr>
    </w:tbl>
    <w:p w:rsidR="00D7674E" w:rsidRDefault="00D7674E" w:rsidP="00D7674E">
      <w:pPr>
        <w:pStyle w:val="Ttulo2"/>
        <w:rPr>
          <w:lang w:val="en-US"/>
        </w:rPr>
      </w:pPr>
      <w:r>
        <w:rPr>
          <w:lang w:val="en-US"/>
        </w:rPr>
        <w:t xml:space="preserve">Camino </w:t>
      </w:r>
      <w:proofErr w:type="spellStart"/>
      <w:r>
        <w:rPr>
          <w:lang w:val="en-US"/>
        </w:rPr>
        <w:t>positivo</w:t>
      </w:r>
      <w:proofErr w:type="spellEnd"/>
    </w:p>
    <w:p w:rsidR="00D7674E" w:rsidRPr="0081139B" w:rsidRDefault="00D7674E" w:rsidP="00D7674E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D7674E" w:rsidRPr="00960403" w:rsidRDefault="00D7674E" w:rsidP="006A329F">
            <w:pPr>
              <w:jc w:val="center"/>
            </w:pPr>
            <w:r w:rsidRPr="005903AF">
              <w:t xml:space="preserve">R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62/01</w:t>
            </w:r>
          </w:p>
        </w:tc>
      </w:tr>
      <w:tr w:rsidR="00D7674E" w:rsidRPr="00C16F78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D7674E" w:rsidRPr="00C16F78" w:rsidRDefault="00D7674E" w:rsidP="006A329F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D7674E" w:rsidRPr="005618C6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D7674E" w:rsidRPr="00C16F78" w:rsidRDefault="00D7674E" w:rsidP="006A329F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alta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 xml:space="preserve">- Nro. Pedido: 01, Cliente: Ramón </w:t>
            </w:r>
            <w:proofErr w:type="spellStart"/>
            <w:r>
              <w:rPr>
                <w:rFonts w:cstheme="minorHAnsi"/>
              </w:rPr>
              <w:t>Diaz</w:t>
            </w:r>
            <w:proofErr w:type="spellEnd"/>
            <w:r>
              <w:rPr>
                <w:rFonts w:cstheme="minorHAnsi"/>
              </w:rPr>
              <w:t>, Producto: Mango de Auto, Cantidad</w:t>
            </w:r>
            <w:proofErr w:type="gramStart"/>
            <w:r>
              <w:rPr>
                <w:rFonts w:cstheme="minorHAnsi"/>
              </w:rPr>
              <w:t>:30</w:t>
            </w:r>
            <w:proofErr w:type="gramEnd"/>
            <w:r>
              <w:rPr>
                <w:rFonts w:cstheme="minorHAnsi"/>
              </w:rPr>
              <w:t>.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El detalle de procedimientos para el pedido 01 se muestran con los siguientes datos: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1, Nombre Pieza: Volante, Nro. Etapa de Producción: 22, Etapa de Producción: lijado, Tiempo Estimado: 4 min.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2, Nombre Pieza: Bocina, Nro. Etapa de Producción: 16, Etapa de Producción: Soldado, Tiempo Estimado: 6 min.</w:t>
            </w:r>
          </w:p>
          <w:p w:rsidR="00D7674E" w:rsidRDefault="00D7674E" w:rsidP="006A329F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3* Las disponibilidades horarias de los empleados se mostrarán con los siguientes datos: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Legajo: 51539, Nombre Empleado: Carlos Castro, Cargo: Operario Disponibilidad: Lunes de 4 pm a 6 pm, Martes 4 pm a 6 pm, jueves 4 pm a 6 pm.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 xml:space="preserve">Legajo: 51666, Nombre Empleado: Marcos </w:t>
            </w:r>
            <w:proofErr w:type="spellStart"/>
            <w:r>
              <w:rPr>
                <w:rFonts w:cstheme="minorHAnsi"/>
              </w:rPr>
              <w:t>Renzotti</w:t>
            </w:r>
            <w:proofErr w:type="spellEnd"/>
            <w:r>
              <w:rPr>
                <w:rFonts w:cstheme="minorHAnsi"/>
              </w:rPr>
              <w:t>, Disponibilidad: Lunes de 9 am a 6 pm, Martes 4 pm a 6 pm, Miércoles 9 am a 6 pm, Jueves 10 am a 6 pm.</w:t>
            </w:r>
          </w:p>
          <w:p w:rsidR="00D7674E" w:rsidRDefault="00D7674E" w:rsidP="006A329F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4* Las maquinas disponibles se muestran con los siguientes datos: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3, Nombre: Soldadora.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4, Nombre: Lijadora.</w:t>
            </w:r>
          </w:p>
          <w:p w:rsidR="00D7674E" w:rsidRDefault="00D7674E" w:rsidP="006A329F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5* Las prioridades se muestran con los siguientes datos: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1, Nombre: Alta.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2, Nombre: Media.</w:t>
            </w:r>
          </w:p>
          <w:p w:rsidR="00D7674E" w:rsidRPr="00AE16D4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3, Nombre: Baja.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Registrar los datos referidos a una planificación de producción de un pedido.</w:t>
            </w:r>
          </w:p>
        </w:tc>
      </w:tr>
      <w:tr w:rsidR="00D7674E" w:rsidTr="006A329F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D7674E" w:rsidRDefault="00D7674E" w:rsidP="006A329F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CC53B8">
              <w:t>(RP)</w:t>
            </w:r>
            <w:r>
              <w:t xml:space="preserve"> Sergio Álvarez ingresa la opción </w:t>
            </w:r>
            <w:r w:rsidRPr="00CC53B8">
              <w:rPr>
                <w:i/>
              </w:rPr>
              <w:t>Registrar Planificación de Producción</w:t>
            </w:r>
            <w:r>
              <w:t xml:space="preserve">. 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sistema busca y muestra todos los pedidos pendientes de planificación y solicita se seleccione uno. Ver </w:t>
            </w:r>
            <w:proofErr w:type="spellStart"/>
            <w:r>
              <w:rPr>
                <w:lang w:val="es-AR"/>
              </w:rPr>
              <w:t>setup</w:t>
            </w:r>
            <w:proofErr w:type="spellEnd"/>
            <w:r>
              <w:rPr>
                <w:lang w:val="es-AR"/>
              </w:rPr>
              <w:t xml:space="preserve"> 1*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D7674E" w:rsidRPr="00772986" w:rsidRDefault="00D7674E" w:rsidP="006A329F">
            <w:pPr>
              <w:pStyle w:val="Plantilla"/>
            </w:pPr>
            <w:r>
              <w:t xml:space="preserve">El sistema busca y muestra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para el pedido seleccionado, con todas las etapas de producción del mismo. Ver </w:t>
            </w:r>
            <w:proofErr w:type="spellStart"/>
            <w:r>
              <w:t>setup</w:t>
            </w:r>
            <w:proofErr w:type="spellEnd"/>
            <w:r>
              <w:t xml:space="preserve"> 2*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El sistema busca y muestra la disponibilidad horaria de cada empleado, ver </w:t>
            </w:r>
            <w:proofErr w:type="spellStart"/>
            <w:r>
              <w:t>setup</w:t>
            </w:r>
            <w:proofErr w:type="spellEnd"/>
            <w:r>
              <w:t xml:space="preserve"> 3*. Y solicita se seleccione el empleado que realizará cada etapa de producción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 xml:space="preserve">s con legajo 51539 Carlos Castro que realizara la etapa de producción lijado y 52666 Marcos </w:t>
            </w:r>
            <w:proofErr w:type="spellStart"/>
            <w:r>
              <w:rPr>
                <w:lang w:val="es-AR"/>
              </w:rPr>
              <w:t>Renzotti</w:t>
            </w:r>
            <w:proofErr w:type="spellEnd"/>
            <w:r>
              <w:rPr>
                <w:lang w:val="es-AR"/>
              </w:rPr>
              <w:t>, que realizara la etapa de producción de Soldado</w:t>
            </w:r>
            <w:r w:rsidRPr="00E953A8"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El sistema busca y muestra las máquinas disponibles, ver </w:t>
            </w:r>
            <w:proofErr w:type="spellStart"/>
            <w:r>
              <w:t>setup</w:t>
            </w:r>
            <w:proofErr w:type="spellEnd"/>
            <w:r>
              <w:t xml:space="preserve"> 4*. Y solicita se seleccionen las maquinarias necesarias para cada etapa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RP selecciona la máquina nro. 124 Nombre Máquina: Soldadora para la etapa de producción 16 Nombre de Etapa: </w:t>
            </w:r>
            <w:r>
              <w:rPr>
                <w:rFonts w:cstheme="minorHAnsi"/>
              </w:rPr>
              <w:t xml:space="preserve">Soldado. </w:t>
            </w:r>
            <w:r>
              <w:rPr>
                <w:lang w:val="es-AR"/>
              </w:rPr>
              <w:t xml:space="preserve">El RP selecciona la máquina nro. 123 Nombre Máquina: Lijadora, para la etapa de producción 22 Nombre de Etapa: </w:t>
            </w:r>
            <w:r>
              <w:rPr>
                <w:rFonts w:cstheme="minorHAnsi"/>
              </w:rPr>
              <w:t>Lijado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sistema</w:t>
            </w:r>
            <w:r>
              <w:rPr>
                <w:lang w:val="es-AR"/>
              </w:rPr>
              <w:t xml:space="preserve"> muestra las prioridades, ver </w:t>
            </w:r>
            <w:proofErr w:type="spellStart"/>
            <w:r>
              <w:rPr>
                <w:lang w:val="es-AR"/>
              </w:rPr>
              <w:t>setup</w:t>
            </w:r>
            <w:proofErr w:type="spellEnd"/>
            <w:r>
              <w:rPr>
                <w:lang w:val="es-AR"/>
              </w:rPr>
              <w:t xml:space="preserve"> 5*. Y</w:t>
            </w:r>
            <w:r w:rsidRPr="00917CCC">
              <w:rPr>
                <w:lang w:val="es-AR"/>
              </w:rPr>
              <w:t xml:space="preserve"> solicita se seleccione una prioridad para ese pedido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CP-62/01 A10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RP sel</w:t>
            </w:r>
            <w:r>
              <w:rPr>
                <w:lang w:val="es-AR"/>
              </w:rPr>
              <w:t xml:space="preserve">ecciona la prioridad 01 Alta </w:t>
            </w:r>
            <w:r w:rsidRPr="00917CCC">
              <w:rPr>
                <w:lang w:val="es-AR"/>
              </w:rPr>
              <w:t>para el pedido</w:t>
            </w:r>
            <w:r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El sistema sol</w:t>
            </w:r>
            <w:r>
              <w:rPr>
                <w:lang w:val="es-AR"/>
              </w:rPr>
              <w:t xml:space="preserve">icita se confirme la registración de la planificación. 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la registración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registra la planificación de producción asignando los empleados y las maquinarias a ese pedido,  actualiza el estado del pedido a planificado y actualiza la disponibilidad horaria de cada empleado asignado y el estado de las máquinas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V 2.0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31/08/2010</w:t>
            </w:r>
          </w:p>
        </w:tc>
      </w:tr>
    </w:tbl>
    <w:p w:rsidR="00D7674E" w:rsidRDefault="00D7674E" w:rsidP="00D7674E">
      <w:pPr>
        <w:pStyle w:val="Ttulo2"/>
      </w:pPr>
      <w:r>
        <w:t>Camino Negativo</w:t>
      </w:r>
    </w:p>
    <w:p w:rsidR="00D7674E" w:rsidRPr="00B268A6" w:rsidRDefault="00D7674E" w:rsidP="00D7674E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D7674E" w:rsidRPr="00960403" w:rsidRDefault="00D7674E" w:rsidP="006A329F">
            <w:pPr>
              <w:jc w:val="center"/>
            </w:pPr>
            <w:r>
              <w:t>No r</w:t>
            </w:r>
            <w:r w:rsidRPr="005903AF">
              <w:t xml:space="preserve">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D7674E" w:rsidRDefault="00D067DE" w:rsidP="006A329F">
            <w:pPr>
              <w:jc w:val="center"/>
            </w:pPr>
            <w:r>
              <w:t>62/02</w:t>
            </w:r>
          </w:p>
        </w:tc>
      </w:tr>
      <w:tr w:rsidR="00D7674E" w:rsidRPr="00C16F78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D7674E" w:rsidRPr="00C16F78" w:rsidRDefault="00D7674E" w:rsidP="006A329F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D7674E" w:rsidRPr="00EE76DF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D7674E" w:rsidRPr="00C16F78" w:rsidRDefault="00D7674E" w:rsidP="006A329F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lastRenderedPageBreak/>
              <w:t>Prioridad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media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 xml:space="preserve">- Nro. Pedido: 01, Cliente: Ramón </w:t>
            </w:r>
            <w:proofErr w:type="spellStart"/>
            <w:r>
              <w:rPr>
                <w:rFonts w:cstheme="minorHAnsi"/>
              </w:rPr>
              <w:t>Diaz</w:t>
            </w:r>
            <w:proofErr w:type="spellEnd"/>
            <w:r>
              <w:rPr>
                <w:rFonts w:cstheme="minorHAnsi"/>
              </w:rPr>
              <w:t>, Producto: Mango de Auto, Cantidad: 30.</w:t>
            </w:r>
          </w:p>
          <w:p w:rsidR="00D7674E" w:rsidRPr="003F5415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D7674E" w:rsidRDefault="00D7674E" w:rsidP="00611799">
            <w:r>
              <w:t>Se cancela el caso de uso porque el sistema no encuentra el detalle de procedimientos de producción para el pedido seleccionado.</w:t>
            </w:r>
          </w:p>
        </w:tc>
      </w:tr>
      <w:tr w:rsidR="00D7674E" w:rsidTr="006A329F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D7674E" w:rsidRDefault="00D7674E" w:rsidP="006A329F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6A329F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6A329F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</w:t>
            </w:r>
            <w:r>
              <w:t xml:space="preserve">ingresa la opción </w:t>
            </w:r>
            <w:r w:rsidRPr="00CC53B8">
              <w:rPr>
                <w:i/>
              </w:rPr>
              <w:t>Registrar Planificación de Producción</w:t>
            </w:r>
            <w:r>
              <w:t>.</w:t>
            </w:r>
          </w:p>
        </w:tc>
        <w:tc>
          <w:tcPr>
            <w:tcW w:w="1276" w:type="dxa"/>
          </w:tcPr>
          <w:p w:rsidR="005618C6" w:rsidRDefault="005618C6" w:rsidP="006A329F"/>
        </w:tc>
        <w:tc>
          <w:tcPr>
            <w:tcW w:w="1418" w:type="dxa"/>
          </w:tcPr>
          <w:p w:rsidR="005618C6" w:rsidRDefault="005618C6" w:rsidP="006A329F"/>
        </w:tc>
      </w:tr>
      <w:tr w:rsidR="005618C6" w:rsidTr="006A329F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5618C6" w:rsidRPr="00247C6D" w:rsidRDefault="005618C6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sistema busca y muestra todos los pedidos pendientes de planificación y solicita se seleccione uno. Ver </w:t>
            </w:r>
            <w:proofErr w:type="spellStart"/>
            <w:r>
              <w:rPr>
                <w:lang w:val="es-AR"/>
              </w:rPr>
              <w:t>setup</w:t>
            </w:r>
            <w:proofErr w:type="spellEnd"/>
            <w:r>
              <w:rPr>
                <w:lang w:val="es-AR"/>
              </w:rPr>
              <w:t xml:space="preserve"> 1*.</w:t>
            </w:r>
          </w:p>
        </w:tc>
        <w:tc>
          <w:tcPr>
            <w:tcW w:w="1276" w:type="dxa"/>
          </w:tcPr>
          <w:p w:rsidR="005618C6" w:rsidRDefault="005618C6" w:rsidP="006A329F"/>
        </w:tc>
        <w:tc>
          <w:tcPr>
            <w:tcW w:w="1418" w:type="dxa"/>
          </w:tcPr>
          <w:p w:rsidR="005618C6" w:rsidRDefault="005618C6" w:rsidP="006A329F"/>
        </w:tc>
      </w:tr>
      <w:tr w:rsidR="005618C6" w:rsidTr="006A329F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5618C6" w:rsidRPr="00247C6D" w:rsidRDefault="005618C6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5618C6" w:rsidRDefault="005618C6" w:rsidP="006A329F"/>
        </w:tc>
        <w:tc>
          <w:tcPr>
            <w:tcW w:w="1418" w:type="dxa"/>
          </w:tcPr>
          <w:p w:rsidR="005618C6" w:rsidRDefault="005618C6" w:rsidP="006A329F"/>
        </w:tc>
      </w:tr>
      <w:tr w:rsidR="005618C6" w:rsidTr="006A329F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5618C6" w:rsidRPr="00772986" w:rsidRDefault="005618C6" w:rsidP="006A329F">
            <w:pPr>
              <w:pStyle w:val="Plantilla"/>
            </w:pPr>
            <w:r>
              <w:t xml:space="preserve">El sistema busca y no encuentra registrado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que corresponda al pedido seleccionado.</w:t>
            </w:r>
          </w:p>
        </w:tc>
        <w:tc>
          <w:tcPr>
            <w:tcW w:w="1276" w:type="dxa"/>
          </w:tcPr>
          <w:p w:rsidR="005618C6" w:rsidRDefault="005618C6" w:rsidP="006A329F"/>
        </w:tc>
        <w:tc>
          <w:tcPr>
            <w:tcW w:w="1418" w:type="dxa"/>
          </w:tcPr>
          <w:p w:rsidR="005618C6" w:rsidRDefault="005618C6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V 2.0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31/08/2010</w:t>
            </w:r>
          </w:p>
        </w:tc>
      </w:tr>
    </w:tbl>
    <w:p w:rsidR="00D7674E" w:rsidRPr="00200702" w:rsidRDefault="00D7674E" w:rsidP="00D7674E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6A329F" w:rsidRDefault="006A329F">
      <w:r>
        <w:br w:type="page"/>
      </w:r>
    </w:p>
    <w:p w:rsidR="006A329F" w:rsidRDefault="006A329F" w:rsidP="006A329F">
      <w:pPr>
        <w:pStyle w:val="Ttulo1"/>
      </w:pPr>
      <w:r>
        <w:lastRenderedPageBreak/>
        <w:t xml:space="preserve">CU 71 – </w:t>
      </w:r>
      <w:r w:rsidRPr="00F15007">
        <w:t>Registrar lanzamiento Producción</w:t>
      </w:r>
    </w:p>
    <w:p w:rsidR="006A329F" w:rsidRDefault="006A329F" w:rsidP="006A329F">
      <w:pPr>
        <w:pStyle w:val="Ttulo2"/>
      </w:pPr>
      <w:r>
        <w:t>Descripción del Caso de Uso</w:t>
      </w:r>
    </w:p>
    <w:p w:rsidR="006A329F" w:rsidRDefault="006A329F" w:rsidP="006A329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6A329F" w:rsidRPr="007B243F" w:rsidTr="006A329F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Nombre del Caso de Uso: </w:t>
            </w:r>
            <w:r w:rsidRPr="00F15007">
              <w:rPr>
                <w:b/>
                <w:lang w:val="es-AR"/>
              </w:rPr>
              <w:t>Registrar lanzamiento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6A329F" w:rsidRPr="007B243F" w:rsidRDefault="006A329F" w:rsidP="006A329F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71</w:t>
            </w:r>
          </w:p>
        </w:tc>
      </w:tr>
      <w:tr w:rsidR="006A329F" w:rsidRPr="007B243F" w:rsidTr="006A329F">
        <w:trPr>
          <w:trHeight w:val="285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6A329F" w:rsidRPr="007B243F" w:rsidTr="006A329F">
        <w:trPr>
          <w:cantSplit/>
          <w:trHeight w:val="283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6A329F" w:rsidRPr="007B243F" w:rsidTr="006A329F">
        <w:trPr>
          <w:trHeight w:val="211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6A329F" w:rsidRPr="007B243F" w:rsidTr="006A329F">
        <w:trPr>
          <w:trHeight w:val="229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6A329F" w:rsidRPr="007B243F" w:rsidTr="006A329F">
        <w:trPr>
          <w:trHeight w:val="229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6A329F" w:rsidRPr="007B243F" w:rsidTr="006A329F">
        <w:trPr>
          <w:cantSplit/>
          <w:trHeight w:val="283"/>
        </w:trPr>
        <w:tc>
          <w:tcPr>
            <w:tcW w:w="6010" w:type="dxa"/>
            <w:gridSpan w:val="3"/>
          </w:tcPr>
          <w:p w:rsidR="006A329F" w:rsidRPr="007B243F" w:rsidRDefault="006A329F" w:rsidP="006A329F">
            <w:pPr>
              <w:pStyle w:val="Plantilla"/>
            </w:pPr>
            <w:r w:rsidRPr="007B243F">
              <w:t>Actor Pri</w:t>
            </w:r>
            <w:r>
              <w:t>ncipal:</w:t>
            </w:r>
            <w:r w:rsidRPr="007B243F">
              <w:t xml:space="preserve"> </w:t>
            </w:r>
            <w:r w:rsidRPr="000C760F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6A329F" w:rsidRPr="007B243F" w:rsidRDefault="006A329F" w:rsidP="006A329F">
            <w:pPr>
              <w:pStyle w:val="Plantilla"/>
            </w:pPr>
            <w:r w:rsidRPr="007B243F">
              <w:t>Actor Secundario: no aplica</w:t>
            </w:r>
          </w:p>
        </w:tc>
      </w:tr>
      <w:tr w:rsidR="006A329F" w:rsidRPr="007B243F" w:rsidTr="006A329F">
        <w:trPr>
          <w:trHeight w:val="288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6A329F" w:rsidRPr="007B243F" w:rsidTr="006A329F">
        <w:trPr>
          <w:trHeight w:val="496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F15007">
              <w:rPr>
                <w:rFonts w:asciiTheme="minorHAnsi" w:hAnsiTheme="minorHAnsi" w:cstheme="minorHAnsi"/>
                <w:b/>
                <w:sz w:val="24"/>
                <w:szCs w:val="24"/>
              </w:rPr>
              <w:t>Registrar el inicio de las actividades de producción.</w:t>
            </w:r>
          </w:p>
        </w:tc>
      </w:tr>
      <w:tr w:rsidR="006A329F" w:rsidRPr="007B243F" w:rsidTr="006A329F">
        <w:trPr>
          <w:trHeight w:val="297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Precondiciones: No aplica.</w:t>
            </w:r>
          </w:p>
        </w:tc>
      </w:tr>
      <w:tr w:rsidR="006A329F" w:rsidRPr="007B243F" w:rsidTr="006A329F">
        <w:trPr>
          <w:cantSplit/>
          <w:trHeight w:val="150"/>
        </w:trPr>
        <w:tc>
          <w:tcPr>
            <w:tcW w:w="1816" w:type="dxa"/>
            <w:vMerge w:val="restart"/>
          </w:tcPr>
          <w:p w:rsidR="006A329F" w:rsidRPr="007B243F" w:rsidRDefault="006A329F" w:rsidP="006A329F">
            <w:pPr>
              <w:pStyle w:val="Plantilla"/>
            </w:pPr>
            <w:r w:rsidRPr="007B243F">
              <w:t>Post</w:t>
            </w:r>
          </w:p>
          <w:p w:rsidR="006A329F" w:rsidRPr="007B243F" w:rsidRDefault="006A329F" w:rsidP="006A329F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6A329F" w:rsidRPr="007B243F" w:rsidRDefault="006A329F" w:rsidP="006A329F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  <w:r>
              <w:t xml:space="preserve"> Se registró correctamente </w:t>
            </w:r>
            <w:r w:rsidR="001260B6">
              <w:t>el inicio de las actividades de producción de un pedido.</w:t>
            </w:r>
            <w:r w:rsidRPr="007B243F">
              <w:t xml:space="preserve"> </w:t>
            </w:r>
          </w:p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6A329F" w:rsidRPr="007B243F" w:rsidRDefault="006A329F" w:rsidP="006A329F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6A329F" w:rsidRPr="007B243F" w:rsidRDefault="006A329F" w:rsidP="006A329F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6A329F" w:rsidRDefault="006A329F" w:rsidP="006A329F">
            <w:pPr>
              <w:pStyle w:val="Plantilla"/>
              <w:numPr>
                <w:ilvl w:val="0"/>
                <w:numId w:val="2"/>
              </w:numPr>
            </w:pPr>
            <w:r w:rsidRPr="00282A78">
              <w:t xml:space="preserve">No existe </w:t>
            </w:r>
            <w:r>
              <w:t>una planificación para esa fecha</w:t>
            </w:r>
            <w:r w:rsidRPr="00282A78">
              <w:t>.</w:t>
            </w:r>
          </w:p>
          <w:p w:rsidR="006A329F" w:rsidRPr="007B243F" w:rsidRDefault="006A329F" w:rsidP="006A329F">
            <w:pPr>
              <w:pStyle w:val="Plantilla"/>
              <w:numPr>
                <w:ilvl w:val="0"/>
                <w:numId w:val="2"/>
              </w:numPr>
            </w:pPr>
            <w:r>
              <w:t>El RP no confirma el lanzamiento.</w:t>
            </w:r>
          </w:p>
        </w:tc>
      </w:tr>
      <w:tr w:rsidR="006A329F" w:rsidRPr="007B243F" w:rsidTr="006A329F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6A329F" w:rsidRPr="007B243F" w:rsidRDefault="006A329F" w:rsidP="006A329F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6A329F" w:rsidRPr="007B243F" w:rsidRDefault="006A329F" w:rsidP="006A329F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6A329F" w:rsidRPr="007B243F" w:rsidTr="006A329F">
        <w:trPr>
          <w:cantSplit/>
          <w:trHeight w:val="70"/>
        </w:trPr>
        <w:tc>
          <w:tcPr>
            <w:tcW w:w="4840" w:type="dxa"/>
            <w:gridSpan w:val="2"/>
          </w:tcPr>
          <w:p w:rsidR="006A329F" w:rsidRPr="006A329F" w:rsidRDefault="006A329F" w:rsidP="006A329F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9F4D32">
              <w:rPr>
                <w:b/>
              </w:rPr>
              <w:t>(RP)</w:t>
            </w:r>
            <w:r>
              <w:t xml:space="preserve"> ingresa la opción Registrar Lanzamiento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6A329F" w:rsidRDefault="006A329F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solicita que se ingrese la fecha de la planificación que se desea realizar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6A329F" w:rsidRDefault="006A329F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ingresa la fecha de la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6A329F" w:rsidRDefault="006A329F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4. El sistema busca una planificación para esa fecha y existe. </w:t>
            </w:r>
            <w:r>
              <w:rPr>
                <w:b/>
                <w:lang w:val="es-AR"/>
              </w:rPr>
              <w:t>S4</w:t>
            </w:r>
          </w:p>
        </w:tc>
        <w:tc>
          <w:tcPr>
            <w:tcW w:w="5420" w:type="dxa"/>
            <w:gridSpan w:val="4"/>
          </w:tcPr>
          <w:p w:rsidR="006A329F" w:rsidRPr="00282A78" w:rsidRDefault="006A329F" w:rsidP="006A329F">
            <w:pPr>
              <w:pStyle w:val="Plantilla"/>
            </w:pPr>
            <w:proofErr w:type="gramStart"/>
            <w:r w:rsidRPr="00282A78">
              <w:t>4.A</w:t>
            </w:r>
            <w:proofErr w:type="gramEnd"/>
            <w:r w:rsidRPr="00282A78">
              <w:t xml:space="preserve">. No existe </w:t>
            </w:r>
            <w:r>
              <w:t>una planificación para esa fecha</w:t>
            </w:r>
            <w:r w:rsidRPr="00282A78">
              <w:t>.</w:t>
            </w:r>
          </w:p>
          <w:p w:rsidR="006A329F" w:rsidRPr="00761F8A" w:rsidRDefault="00761F8A" w:rsidP="006A329F">
            <w:pPr>
              <w:pStyle w:val="Plantilla"/>
              <w:rPr>
                <w:b/>
              </w:rPr>
            </w:pPr>
            <w:proofErr w:type="gramStart"/>
            <w:r>
              <w:t>4.A.1</w:t>
            </w:r>
            <w:proofErr w:type="gramEnd"/>
            <w:r>
              <w:t xml:space="preserve"> </w:t>
            </w:r>
            <w:r w:rsidR="006A329F" w:rsidRPr="00282A78">
              <w:t xml:space="preserve">El sistema </w:t>
            </w:r>
            <w:r w:rsidR="006A329F">
              <w:t>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6A329F" w:rsidRPr="00F15007" w:rsidRDefault="006A329F" w:rsidP="006A329F">
            <w:pPr>
              <w:pStyle w:val="Plantilla"/>
              <w:rPr>
                <w:lang w:val="es-AR"/>
              </w:rPr>
            </w:pPr>
            <w:r w:rsidRPr="00282A78">
              <w:t>4.A.2.A.1 Se cancela el caso de uso</w:t>
            </w: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6A329F" w:rsidRDefault="006A329F" w:rsidP="006A329F">
            <w:pPr>
              <w:pStyle w:val="Plantilla"/>
              <w:rPr>
                <w:b/>
              </w:rPr>
            </w:pPr>
            <w:r>
              <w:t xml:space="preserve">5. El sistema muestra los datos de la planilla de planificación: número de Planificación, Fecha de creación, fecha de inicio prevista, fecha de fin prevista, hora de inicio prevista, hora de fin prevista, observaciones, y cantidad de horas a trabajar. </w:t>
            </w:r>
            <w:r w:rsidR="00761F8A"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761F8A" w:rsidRDefault="006A329F" w:rsidP="006A329F">
            <w:pPr>
              <w:pStyle w:val="Plantilla"/>
              <w:rPr>
                <w:b/>
              </w:rPr>
            </w:pPr>
            <w:r w:rsidRPr="00EB0B9E">
              <w:t>6.</w:t>
            </w:r>
            <w:r>
              <w:t xml:space="preserve"> El sistema solicita la confirmación del inicio de actividades.</w:t>
            </w:r>
            <w:r w:rsidR="00761F8A">
              <w:t xml:space="preserve"> </w:t>
            </w:r>
            <w:r w:rsidR="00761F8A"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761F8A" w:rsidRDefault="006A329F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7. El RP confirma el lanzamiento.</w:t>
            </w:r>
            <w:r w:rsidR="00761F8A">
              <w:rPr>
                <w:lang w:val="es-AR"/>
              </w:rPr>
              <w:t xml:space="preserve"> </w:t>
            </w:r>
            <w:r w:rsidR="00761F8A">
              <w:rPr>
                <w:b/>
                <w:lang w:val="es-AR"/>
              </w:rPr>
              <w:t>A7</w:t>
            </w:r>
          </w:p>
        </w:tc>
        <w:tc>
          <w:tcPr>
            <w:tcW w:w="5420" w:type="dxa"/>
            <w:gridSpan w:val="4"/>
          </w:tcPr>
          <w:p w:rsidR="006A329F" w:rsidRDefault="006A329F" w:rsidP="006A329F">
            <w:pPr>
              <w:pStyle w:val="Plantilla"/>
            </w:pPr>
            <w:proofErr w:type="gramStart"/>
            <w:r>
              <w:t>7.A</w:t>
            </w:r>
            <w:proofErr w:type="gramEnd"/>
            <w:r>
              <w:t>. El RP no confirma el lanzamiento.</w:t>
            </w:r>
          </w:p>
          <w:p w:rsidR="006A329F" w:rsidRPr="00761F8A" w:rsidRDefault="006A329F" w:rsidP="006A329F">
            <w:pPr>
              <w:pStyle w:val="Plantilla"/>
              <w:rPr>
                <w:b/>
              </w:rPr>
            </w:pPr>
            <w:proofErr w:type="gramStart"/>
            <w:r>
              <w:t>7.A.1</w:t>
            </w:r>
            <w:proofErr w:type="gramEnd"/>
            <w:r>
              <w:t xml:space="preserve"> El sistema informa la situación.</w:t>
            </w:r>
            <w:r w:rsidR="00761F8A">
              <w:t xml:space="preserve"> </w:t>
            </w:r>
            <w:r w:rsidR="00761F8A">
              <w:rPr>
                <w:b/>
              </w:rPr>
              <w:t>EA7A1</w:t>
            </w:r>
          </w:p>
          <w:p w:rsidR="006A329F" w:rsidRPr="007B243F" w:rsidRDefault="006A329F" w:rsidP="006A329F">
            <w:pPr>
              <w:pStyle w:val="Plantilla"/>
            </w:pPr>
            <w:proofErr w:type="gramStart"/>
            <w:r>
              <w:t>7.A.2</w:t>
            </w:r>
            <w:proofErr w:type="gramEnd"/>
            <w:r>
              <w:t xml:space="preserve"> Se cancela el caso de uso.</w:t>
            </w: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761F8A" w:rsidRDefault="006A329F" w:rsidP="006A329F">
            <w:pPr>
              <w:pStyle w:val="Plantilla"/>
              <w:rPr>
                <w:b/>
                <w:lang w:val="es-AR"/>
              </w:rPr>
            </w:pPr>
            <w:r w:rsidRPr="00F27E1E">
              <w:rPr>
                <w:lang w:val="es-AR"/>
              </w:rPr>
              <w:t>8.</w:t>
            </w:r>
            <w:r>
              <w:rPr>
                <w:lang w:val="es-AR"/>
              </w:rPr>
              <w:t xml:space="preserve"> El sistema verifica que la hora de Inicio Prevista coincida con la hora de inicio real y coincide.</w:t>
            </w:r>
            <w:r w:rsidR="00761F8A">
              <w:rPr>
                <w:lang w:val="es-AR"/>
              </w:rPr>
              <w:t xml:space="preserve"> </w:t>
            </w:r>
            <w:r w:rsidR="00761F8A">
              <w:rPr>
                <w:b/>
                <w:lang w:val="es-AR"/>
              </w:rPr>
              <w:t>S8</w:t>
            </w:r>
          </w:p>
        </w:tc>
        <w:tc>
          <w:tcPr>
            <w:tcW w:w="5420" w:type="dxa"/>
            <w:gridSpan w:val="4"/>
          </w:tcPr>
          <w:p w:rsidR="006A329F" w:rsidRDefault="006A329F" w:rsidP="006A329F">
            <w:pPr>
              <w:pStyle w:val="Plantilla"/>
            </w:pPr>
            <w:proofErr w:type="gramStart"/>
            <w:r>
              <w:t>8.A</w:t>
            </w:r>
            <w:proofErr w:type="gramEnd"/>
            <w:r>
              <w:t>. La hora de inicio prevista no coincide con la hora de inicio real. El sistema recalcula la hora de fin prevista de acuerdo a la hora real de inicio.</w:t>
            </w:r>
          </w:p>
          <w:p w:rsidR="006A329F" w:rsidRPr="00761F8A" w:rsidRDefault="006A329F" w:rsidP="006A329F">
            <w:pPr>
              <w:pStyle w:val="Plantilla"/>
              <w:rPr>
                <w:b/>
              </w:rPr>
            </w:pPr>
            <w:proofErr w:type="gramStart"/>
            <w:r>
              <w:t>8.A.1</w:t>
            </w:r>
            <w:proofErr w:type="gramEnd"/>
            <w:r>
              <w:t>. El sistema informa la situación y muestra la nueva hora de fin prevista.</w:t>
            </w:r>
            <w:r w:rsidR="00761F8A">
              <w:t xml:space="preserve"> </w:t>
            </w:r>
            <w:r w:rsidR="00761F8A">
              <w:rPr>
                <w:b/>
              </w:rPr>
              <w:t>ES8A1</w:t>
            </w: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761F8A" w:rsidRDefault="006A329F" w:rsidP="006A329F">
            <w:pPr>
              <w:pStyle w:val="Plantilla"/>
              <w:rPr>
                <w:b/>
              </w:rPr>
            </w:pPr>
            <w:r>
              <w:lastRenderedPageBreak/>
              <w:t>9. El sistema genera un número de ejecución de la planificación y la registra los siguientes datos: fecha real de inicio, hora real de inicio y actualiza el estado de la misma a iniciada.</w:t>
            </w:r>
            <w:r w:rsidR="00761F8A">
              <w:t xml:space="preserve"> </w:t>
            </w:r>
            <w:r w:rsidR="00761F8A">
              <w:rPr>
                <w:b/>
              </w:rPr>
              <w:t>S9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7B243F" w:rsidRDefault="006A329F" w:rsidP="006A329F">
            <w:pPr>
              <w:pStyle w:val="Plantilla"/>
            </w:pPr>
            <w:r>
              <w:t>10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trHeight w:val="158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lanzamiento, el Responsable de Producción puede cancelar la ejecución del caso de uso.</w:t>
            </w:r>
          </w:p>
        </w:tc>
      </w:tr>
      <w:tr w:rsidR="006A329F" w:rsidRPr="007B243F" w:rsidTr="006A329F">
        <w:trPr>
          <w:trHeight w:val="158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6A329F" w:rsidRPr="007B243F" w:rsidTr="006A329F">
        <w:trPr>
          <w:trHeight w:val="158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Asociaciones de Extensión: no aplica</w:t>
            </w:r>
          </w:p>
        </w:tc>
      </w:tr>
      <w:tr w:rsidR="006A329F" w:rsidRPr="007B243F" w:rsidTr="006A329F">
        <w:trPr>
          <w:trHeight w:val="90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Asociaciones de Inclusión: no aplica</w:t>
            </w:r>
          </w:p>
        </w:tc>
      </w:tr>
      <w:tr w:rsidR="006A329F" w:rsidRPr="007B243F" w:rsidTr="006A329F">
        <w:trPr>
          <w:trHeight w:val="90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6A329F" w:rsidRPr="007B243F" w:rsidTr="006A329F">
        <w:trPr>
          <w:trHeight w:val="90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6A329F" w:rsidRPr="007B243F" w:rsidTr="006A329F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6A329F" w:rsidRPr="007B243F" w:rsidRDefault="006A329F" w:rsidP="006A329F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6A329F" w:rsidRPr="007B243F" w:rsidTr="006A329F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6A329F" w:rsidRPr="007B243F" w:rsidRDefault="006A329F" w:rsidP="006A329F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6A329F" w:rsidRPr="007B243F" w:rsidTr="006A329F">
        <w:trPr>
          <w:trHeight w:val="90"/>
        </w:trPr>
        <w:tc>
          <w:tcPr>
            <w:tcW w:w="6100" w:type="dxa"/>
            <w:gridSpan w:val="4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Autor: </w:t>
            </w:r>
            <w:proofErr w:type="spellStart"/>
            <w:r w:rsidRPr="007B243F">
              <w:t>Barale</w:t>
            </w:r>
            <w:proofErr w:type="spellEnd"/>
            <w:r w:rsidRPr="007B243F">
              <w:t xml:space="preserve"> Lorena - Enrico Mariana - </w:t>
            </w:r>
            <w:proofErr w:type="spellStart"/>
            <w:r w:rsidRPr="007B243F">
              <w:t>Merdine</w:t>
            </w:r>
            <w:proofErr w:type="spellEnd"/>
            <w:r w:rsidRPr="007B243F">
              <w:t xml:space="preserve"> Ma. Victoria - Molina Leandro</w:t>
            </w:r>
          </w:p>
        </w:tc>
        <w:tc>
          <w:tcPr>
            <w:tcW w:w="4160" w:type="dxa"/>
            <w:gridSpan w:val="2"/>
          </w:tcPr>
          <w:p w:rsidR="006A329F" w:rsidRPr="007B243F" w:rsidRDefault="006A329F" w:rsidP="006A329F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6A329F" w:rsidRPr="007B243F" w:rsidTr="006A329F">
        <w:trPr>
          <w:trHeight w:val="90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Archivo: METALSOFT 2010</w:t>
            </w:r>
          </w:p>
        </w:tc>
      </w:tr>
    </w:tbl>
    <w:p w:rsidR="006A329F" w:rsidRDefault="006A329F" w:rsidP="006A329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6A329F" w:rsidRDefault="006A329F" w:rsidP="006A329F">
      <w:pPr>
        <w:pStyle w:val="Ttulo2"/>
      </w:pPr>
      <w:r>
        <w:lastRenderedPageBreak/>
        <w:t>Grafo</w:t>
      </w:r>
    </w:p>
    <w:p w:rsidR="006A329F" w:rsidRDefault="00FC6589" w:rsidP="006A329F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168" w:dyaOrig="7879">
          <v:shape id="_x0000_i1026" type="#_x0000_t75" style="width:308.25pt;height:393.75pt" o:ole="">
            <v:imagedata r:id="rId14" o:title=""/>
          </v:shape>
          <o:OLEObject Type="Embed" ProgID="Visio.Drawing.11" ShapeID="_x0000_i1026" DrawAspect="Content" ObjectID="_1344731262" r:id="rId15"/>
        </w:object>
      </w:r>
    </w:p>
    <w:p w:rsidR="006A329F" w:rsidRDefault="006A329F" w:rsidP="006A329F">
      <w:pPr>
        <w:pStyle w:val="Ttulo2"/>
      </w:pPr>
      <w:r>
        <w:br w:type="page"/>
      </w:r>
      <w:r>
        <w:lastRenderedPageBreak/>
        <w:t>Caminos de prueba</w:t>
      </w:r>
    </w:p>
    <w:p w:rsidR="006A329F" w:rsidRPr="00DD30E2" w:rsidRDefault="006A329F" w:rsidP="006A329F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6A329F" w:rsidTr="006A329F">
        <w:tc>
          <w:tcPr>
            <w:tcW w:w="8978" w:type="dxa"/>
            <w:gridSpan w:val="2"/>
            <w:shd w:val="clear" w:color="auto" w:fill="94EFE3" w:themeFill="accent6" w:themeFillTint="66"/>
          </w:tcPr>
          <w:p w:rsidR="006A329F" w:rsidRPr="0047464E" w:rsidRDefault="006A329F" w:rsidP="006A329F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6A329F" w:rsidRPr="00692A2F" w:rsidTr="006A329F">
        <w:tc>
          <w:tcPr>
            <w:tcW w:w="675" w:type="dxa"/>
          </w:tcPr>
          <w:p w:rsidR="006A329F" w:rsidRDefault="006A329F" w:rsidP="006A329F">
            <w:r>
              <w:t>01</w:t>
            </w:r>
          </w:p>
        </w:tc>
        <w:tc>
          <w:tcPr>
            <w:tcW w:w="8303" w:type="dxa"/>
          </w:tcPr>
          <w:p w:rsidR="006A329F" w:rsidRPr="0047464E" w:rsidRDefault="006A329F" w:rsidP="00FC6589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 w:rsidR="00FC6589">
              <w:rPr>
                <w:lang w:val="en-US"/>
              </w:rPr>
              <w:t>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</w:t>
            </w:r>
            <w:r w:rsidR="00FC6589">
              <w:rPr>
                <w:lang w:val="en-US"/>
              </w:rPr>
              <w:t>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="00FC6589">
              <w:rPr>
                <w:lang w:val="en-US"/>
              </w:rPr>
              <w:t>S</w:t>
            </w:r>
            <w:r>
              <w:rPr>
                <w:lang w:val="en-US"/>
              </w:rPr>
              <w:t>8 - S9</w:t>
            </w:r>
          </w:p>
        </w:tc>
      </w:tr>
      <w:tr w:rsidR="00FC6589" w:rsidRPr="005618C6" w:rsidTr="006A329F">
        <w:tc>
          <w:tcPr>
            <w:tcW w:w="675" w:type="dxa"/>
          </w:tcPr>
          <w:p w:rsidR="00FC6589" w:rsidRDefault="00FC6589" w:rsidP="006A329F">
            <w:r>
              <w:t>02</w:t>
            </w:r>
          </w:p>
        </w:tc>
        <w:tc>
          <w:tcPr>
            <w:tcW w:w="8303" w:type="dxa"/>
          </w:tcPr>
          <w:p w:rsidR="00FC6589" w:rsidRPr="0047464E" w:rsidRDefault="00FC6589" w:rsidP="00FC6589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ES8A1 - S9</w:t>
            </w:r>
          </w:p>
        </w:tc>
      </w:tr>
    </w:tbl>
    <w:p w:rsidR="006A329F" w:rsidRPr="007259DE" w:rsidRDefault="006A329F" w:rsidP="006A329F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6A329F" w:rsidTr="006A329F">
        <w:tc>
          <w:tcPr>
            <w:tcW w:w="8978" w:type="dxa"/>
            <w:gridSpan w:val="2"/>
            <w:shd w:val="clear" w:color="auto" w:fill="94EFE3" w:themeFill="accent6" w:themeFillTint="66"/>
          </w:tcPr>
          <w:p w:rsidR="006A329F" w:rsidRPr="0047464E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6A329F" w:rsidRPr="00CF0F98" w:rsidTr="006A329F">
        <w:tc>
          <w:tcPr>
            <w:tcW w:w="675" w:type="dxa"/>
          </w:tcPr>
          <w:p w:rsidR="006A329F" w:rsidRDefault="00FC6589" w:rsidP="006A329F">
            <w:r>
              <w:t>03</w:t>
            </w:r>
          </w:p>
        </w:tc>
        <w:tc>
          <w:tcPr>
            <w:tcW w:w="8303" w:type="dxa"/>
          </w:tcPr>
          <w:p w:rsidR="006A329F" w:rsidRPr="005F3561" w:rsidRDefault="006A329F" w:rsidP="006A329F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6A329F" w:rsidRPr="00692A2F" w:rsidTr="006A329F">
        <w:tc>
          <w:tcPr>
            <w:tcW w:w="675" w:type="dxa"/>
          </w:tcPr>
          <w:p w:rsidR="006A329F" w:rsidRDefault="00FC6589" w:rsidP="006A329F">
            <w:r>
              <w:t>04</w:t>
            </w:r>
          </w:p>
        </w:tc>
        <w:tc>
          <w:tcPr>
            <w:tcW w:w="8303" w:type="dxa"/>
          </w:tcPr>
          <w:p w:rsidR="006A329F" w:rsidRPr="0047464E" w:rsidRDefault="006A329F" w:rsidP="00FC6589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</w:t>
            </w:r>
            <w:r w:rsidR="00FC6589"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7</w:t>
            </w:r>
            <w:r w:rsidR="00FC6589">
              <w:rPr>
                <w:lang w:val="en-US"/>
              </w:rPr>
              <w:t>A1</w:t>
            </w:r>
          </w:p>
        </w:tc>
      </w:tr>
    </w:tbl>
    <w:p w:rsidR="006A329F" w:rsidRDefault="006A329F" w:rsidP="006A329F">
      <w:pPr>
        <w:pStyle w:val="Ttulo2"/>
        <w:rPr>
          <w:lang w:val="en-US"/>
        </w:rPr>
      </w:pPr>
      <w:r>
        <w:rPr>
          <w:lang w:val="en-US"/>
        </w:rPr>
        <w:t xml:space="preserve">Camino </w:t>
      </w:r>
      <w:proofErr w:type="spellStart"/>
      <w:r>
        <w:rPr>
          <w:lang w:val="en-US"/>
        </w:rPr>
        <w:t>positivo</w:t>
      </w:r>
      <w:proofErr w:type="spellEnd"/>
    </w:p>
    <w:p w:rsidR="006A329F" w:rsidRPr="0081139B" w:rsidRDefault="006A329F" w:rsidP="006A329F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6A329F" w:rsidRPr="00D067DE" w:rsidRDefault="00D067DE" w:rsidP="006A329F">
            <w:pPr>
              <w:jc w:val="center"/>
            </w:pPr>
            <w:r w:rsidRPr="00D067DE">
              <w:rPr>
                <w:rFonts w:asciiTheme="minorHAnsi" w:hAnsiTheme="minorHAnsi" w:cstheme="minorHAnsi"/>
                <w:sz w:val="24"/>
                <w:szCs w:val="24"/>
              </w:rPr>
              <w:t>Registrar el inicio de las actividades de producción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6A329F" w:rsidRDefault="005618C6" w:rsidP="006A329F">
            <w:pPr>
              <w:jc w:val="center"/>
            </w:pPr>
            <w:r>
              <w:t>71</w:t>
            </w:r>
            <w:r w:rsidR="006A329F">
              <w:t>/01</w:t>
            </w:r>
          </w:p>
        </w:tc>
      </w:tr>
      <w:tr w:rsidR="006A329F" w:rsidRPr="00C16F78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6A329F" w:rsidRPr="00C16F78" w:rsidRDefault="00D067DE" w:rsidP="006A329F">
            <w:pPr>
              <w:jc w:val="center"/>
              <w:rPr>
                <w:lang w:val="es-ES_tradnl"/>
              </w:rPr>
            </w:pPr>
            <w:r w:rsidRPr="00D067DE">
              <w:rPr>
                <w:rFonts w:asciiTheme="minorHAnsi" w:hAnsiTheme="minorHAnsi" w:cstheme="minorHAnsi"/>
                <w:sz w:val="24"/>
                <w:szCs w:val="24"/>
              </w:rPr>
              <w:t>Registrar lanzamiento Producción</w:t>
            </w:r>
          </w:p>
        </w:tc>
      </w:tr>
      <w:tr w:rsidR="006A329F" w:rsidRPr="00692A2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6A329F" w:rsidRPr="00C16F78" w:rsidRDefault="00D067DE" w:rsidP="006A329F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r>
              <w:t>alta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D067DE" w:rsidRDefault="006A329F" w:rsidP="00D067DE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1* </w:t>
            </w:r>
            <w:r w:rsidR="00D067DE">
              <w:rPr>
                <w:rFonts w:cstheme="minorHAnsi"/>
              </w:rPr>
              <w:t xml:space="preserve">Los datos de la planificación para la fecha </w:t>
            </w:r>
            <w:r w:rsidR="00D067DE">
              <w:t>10/09/2010 son:</w:t>
            </w:r>
          </w:p>
          <w:p w:rsidR="006A329F" w:rsidRPr="00AE16D4" w:rsidRDefault="00D067DE" w:rsidP="008C1825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Nro. de Planificación: 33, Fecha de creación:</w:t>
            </w:r>
            <w:r w:rsidR="008C1825">
              <w:t xml:space="preserve"> 30/082010</w:t>
            </w:r>
            <w:r>
              <w:t>, fecha de inicio prevista</w:t>
            </w:r>
            <w:r w:rsidR="008C1825">
              <w:t>: 10/09/2010</w:t>
            </w:r>
            <w:r>
              <w:t>, fecha de fin prevista</w:t>
            </w:r>
            <w:r w:rsidR="008C1825">
              <w:t>: 13/10/2010</w:t>
            </w:r>
            <w:r>
              <w:t>, hora de inicio prevista</w:t>
            </w:r>
            <w:r w:rsidR="008C1825">
              <w:t>: 9:00 am</w:t>
            </w:r>
            <w:r>
              <w:t>, hora de fin prevista</w:t>
            </w:r>
            <w:r w:rsidR="008C1825">
              <w:t>: 9:00 am</w:t>
            </w:r>
            <w:r>
              <w:t>, observaciones</w:t>
            </w:r>
            <w:r w:rsidR="008C1825">
              <w:t>: Ninguno</w:t>
            </w:r>
            <w:r>
              <w:t>, y cantidad de horas a trabajar</w:t>
            </w:r>
            <w:r w:rsidR="008C1825">
              <w:t>: 176 hs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6A329F" w:rsidRDefault="001260B6" w:rsidP="001260B6">
            <w:r>
              <w:t>Registrar correctamente el inicio de las actividades de producción de un pedido.</w:t>
            </w:r>
          </w:p>
        </w:tc>
      </w:tr>
      <w:tr w:rsidR="006A329F" w:rsidTr="006A329F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6A329F" w:rsidRDefault="006A329F" w:rsidP="006A329F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FC6589" w:rsidRPr="006A329F" w:rsidRDefault="00FC6589" w:rsidP="00D067DE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 w:rsidR="00D067DE">
              <w:rPr>
                <w:b/>
              </w:rPr>
              <w:t xml:space="preserve"> </w:t>
            </w:r>
            <w:r w:rsidR="00D067DE">
              <w:rPr>
                <w:i/>
              </w:rPr>
              <w:t xml:space="preserve">Oscar </w:t>
            </w:r>
            <w:proofErr w:type="spellStart"/>
            <w:r w:rsidR="00D067DE">
              <w:rPr>
                <w:i/>
              </w:rPr>
              <w:t>Lazzota</w:t>
            </w:r>
            <w:proofErr w:type="spellEnd"/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FC6589" w:rsidRPr="006A329F" w:rsidRDefault="00FC6589" w:rsidP="00D067DE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FC6589" w:rsidRPr="006A329F" w:rsidRDefault="00FC6589" w:rsidP="00D067DE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</w:t>
            </w:r>
            <w:r w:rsidR="00D067DE">
              <w:rPr>
                <w:lang w:val="es-AR"/>
              </w:rPr>
              <w:t>: 10/09/2010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FC6589" w:rsidRPr="006A329F" w:rsidRDefault="00FC6589" w:rsidP="00D067DE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existe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FC6589" w:rsidRPr="006A329F" w:rsidRDefault="00FC6589" w:rsidP="008C1825">
            <w:pPr>
              <w:pStyle w:val="Plantilla"/>
              <w:rPr>
                <w:b/>
              </w:rPr>
            </w:pPr>
            <w:r>
              <w:t>El sistema muestra los datos de la planilla de planificación</w:t>
            </w:r>
            <w:r w:rsidR="008C1825">
              <w:t xml:space="preserve"> ver </w:t>
            </w:r>
            <w:proofErr w:type="spellStart"/>
            <w:r w:rsidR="008C1825">
              <w:t>setup</w:t>
            </w:r>
            <w:proofErr w:type="spellEnd"/>
            <w:r w:rsidR="008C1825">
              <w:t xml:space="preserve"> 1*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FC6589" w:rsidRPr="00761F8A" w:rsidRDefault="00FC6589" w:rsidP="008C1825">
            <w:pPr>
              <w:pStyle w:val="Plantilla"/>
              <w:rPr>
                <w:b/>
              </w:rPr>
            </w:pPr>
            <w:r>
              <w:t>El sistema solicita la confirmación del inicio de actividades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FC6589" w:rsidRPr="00761F8A" w:rsidRDefault="00FC6589" w:rsidP="008C1825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el lanzamiento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FC6589" w:rsidRPr="00761F8A" w:rsidRDefault="00FC6589" w:rsidP="008C1825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verifica que la hora de Inicio Prevista</w:t>
            </w:r>
            <w:r w:rsidR="008C1825">
              <w:rPr>
                <w:lang w:val="es-AR"/>
              </w:rPr>
              <w:t xml:space="preserve"> 09:00 am</w:t>
            </w:r>
            <w:r>
              <w:rPr>
                <w:lang w:val="es-AR"/>
              </w:rPr>
              <w:t xml:space="preserve"> coincida con la hora de inicio real</w:t>
            </w:r>
            <w:r w:rsidR="008C1825">
              <w:rPr>
                <w:lang w:val="es-AR"/>
              </w:rPr>
              <w:t xml:space="preserve"> 09:00 am</w:t>
            </w:r>
            <w:r>
              <w:rPr>
                <w:lang w:val="es-AR"/>
              </w:rPr>
              <w:t xml:space="preserve"> y coincide</w:t>
            </w:r>
            <w:r w:rsidR="008C1825">
              <w:rPr>
                <w:lang w:val="es-AR"/>
              </w:rPr>
              <w:t>n</w:t>
            </w:r>
            <w:r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FC6589" w:rsidRPr="00761F8A" w:rsidRDefault="00FC6589" w:rsidP="008C1825">
            <w:pPr>
              <w:pStyle w:val="Plantilla"/>
              <w:rPr>
                <w:b/>
              </w:rPr>
            </w:pPr>
            <w:r>
              <w:t>El sistema genera un número de ejecución de la planificación</w:t>
            </w:r>
            <w:r w:rsidR="008C1825">
              <w:t>: Nro. 33</w:t>
            </w:r>
            <w:r>
              <w:t xml:space="preserve"> y la registra los siguientes datos: fecha real de inicio</w:t>
            </w:r>
            <w:r w:rsidR="008C1825">
              <w:t>: 10/09/2010</w:t>
            </w:r>
            <w:r>
              <w:t>, hora real de inicio</w:t>
            </w:r>
            <w:r w:rsidR="008C1825">
              <w:t>: 09:00 am</w:t>
            </w:r>
            <w:r>
              <w:t xml:space="preserve"> y actualiza el estado de la misma a </w:t>
            </w:r>
            <w:r w:rsidRPr="008C1825">
              <w:rPr>
                <w:i/>
              </w:rPr>
              <w:t>iniciada</w:t>
            </w:r>
            <w:r>
              <w:t>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r>
              <w:t>V 2.0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r>
              <w:t>31/08/2010</w:t>
            </w:r>
          </w:p>
        </w:tc>
      </w:tr>
    </w:tbl>
    <w:p w:rsidR="006A329F" w:rsidRDefault="006A329F" w:rsidP="006A329F">
      <w:pPr>
        <w:pStyle w:val="Ttulo2"/>
      </w:pPr>
      <w:r>
        <w:t>Camino Negativo</w:t>
      </w:r>
    </w:p>
    <w:p w:rsidR="006A329F" w:rsidRPr="00B268A6" w:rsidRDefault="006A329F" w:rsidP="006A329F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6A329F" w:rsidRPr="00611799" w:rsidRDefault="006A329F" w:rsidP="006A329F">
            <w:pPr>
              <w:jc w:val="center"/>
            </w:pPr>
            <w:r w:rsidRPr="00611799">
              <w:t xml:space="preserve">No </w:t>
            </w:r>
            <w:r w:rsidR="00F36939" w:rsidRPr="00611799">
              <w:t>registrar el inicio de las actividades de producción</w:t>
            </w:r>
            <w:r w:rsidRPr="00611799">
              <w:t>.</w:t>
            </w:r>
          </w:p>
        </w:tc>
      </w:tr>
      <w:tr w:rsidR="00611799" w:rsidTr="006A329F">
        <w:trPr>
          <w:cantSplit/>
        </w:trPr>
        <w:tc>
          <w:tcPr>
            <w:tcW w:w="2836" w:type="dxa"/>
            <w:gridSpan w:val="2"/>
          </w:tcPr>
          <w:p w:rsidR="00611799" w:rsidRPr="00654C01" w:rsidRDefault="00611799" w:rsidP="006A329F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611799" w:rsidRDefault="005618C6" w:rsidP="00F31238">
            <w:pPr>
              <w:jc w:val="center"/>
            </w:pPr>
            <w:r>
              <w:t>71</w:t>
            </w:r>
            <w:r w:rsidR="003F5D0C">
              <w:t>/03</w:t>
            </w:r>
          </w:p>
        </w:tc>
      </w:tr>
      <w:tr w:rsidR="00611799" w:rsidRPr="00C16F78" w:rsidTr="006A329F">
        <w:trPr>
          <w:cantSplit/>
        </w:trPr>
        <w:tc>
          <w:tcPr>
            <w:tcW w:w="2836" w:type="dxa"/>
            <w:gridSpan w:val="2"/>
          </w:tcPr>
          <w:p w:rsidR="00611799" w:rsidRPr="00654C01" w:rsidRDefault="00611799" w:rsidP="006A329F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611799" w:rsidRPr="00611799" w:rsidRDefault="00611799" w:rsidP="00F31238">
            <w:pPr>
              <w:jc w:val="center"/>
            </w:pPr>
            <w:r w:rsidRPr="00611799">
              <w:t>Registrar lanzamiento Producción</w:t>
            </w:r>
          </w:p>
        </w:tc>
      </w:tr>
      <w:tr w:rsidR="00611799" w:rsidRPr="00EE76DF" w:rsidTr="006A329F">
        <w:trPr>
          <w:cantSplit/>
        </w:trPr>
        <w:tc>
          <w:tcPr>
            <w:tcW w:w="2836" w:type="dxa"/>
            <w:gridSpan w:val="2"/>
          </w:tcPr>
          <w:p w:rsidR="00611799" w:rsidRPr="00654C01" w:rsidRDefault="00611799" w:rsidP="006A329F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611799" w:rsidRPr="00611799" w:rsidRDefault="00611799" w:rsidP="00F31238">
            <w:pPr>
              <w:jc w:val="center"/>
            </w:pPr>
            <w:r w:rsidRPr="00611799">
              <w:t>A1 - S2 - A3 - S4 - S5 - S6 - A7 - S8 - S9</w:t>
            </w:r>
          </w:p>
        </w:tc>
      </w:tr>
      <w:tr w:rsidR="00611799" w:rsidTr="006A329F">
        <w:trPr>
          <w:cantSplit/>
        </w:trPr>
        <w:tc>
          <w:tcPr>
            <w:tcW w:w="2836" w:type="dxa"/>
            <w:gridSpan w:val="2"/>
          </w:tcPr>
          <w:p w:rsidR="00611799" w:rsidRPr="00654C01" w:rsidRDefault="00611799" w:rsidP="006A329F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611799" w:rsidRDefault="00611799" w:rsidP="00F31238">
            <w:pPr>
              <w:jc w:val="center"/>
            </w:pPr>
            <w:r>
              <w:t>alta</w:t>
            </w:r>
          </w:p>
        </w:tc>
      </w:tr>
      <w:tr w:rsidR="00611799" w:rsidTr="006A329F">
        <w:trPr>
          <w:cantSplit/>
        </w:trPr>
        <w:tc>
          <w:tcPr>
            <w:tcW w:w="2836" w:type="dxa"/>
            <w:gridSpan w:val="2"/>
          </w:tcPr>
          <w:p w:rsidR="00611799" w:rsidRPr="00654C01" w:rsidRDefault="00611799" w:rsidP="006A329F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611799" w:rsidRPr="00611799" w:rsidRDefault="00611799" w:rsidP="00F31238">
            <w:pPr>
              <w:tabs>
                <w:tab w:val="left" w:pos="317"/>
              </w:tabs>
            </w:pPr>
            <w:r w:rsidRPr="00611799">
              <w:t xml:space="preserve">1* Los datos de la planificación para la fecha </w:t>
            </w:r>
            <w:r>
              <w:t>10/09/2010 son:</w:t>
            </w:r>
          </w:p>
          <w:p w:rsidR="00611799" w:rsidRPr="00611799" w:rsidRDefault="00611799" w:rsidP="00F31238">
            <w:pPr>
              <w:tabs>
                <w:tab w:val="left" w:pos="317"/>
              </w:tabs>
              <w:ind w:left="317"/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611799" w:rsidRPr="00611799" w:rsidRDefault="006A329F" w:rsidP="00611799">
            <w:pPr>
              <w:pStyle w:val="Plantilla"/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</w:pPr>
            <w:r w:rsidRPr="00611799"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  <w:t xml:space="preserve">Se cancela el caso de uso porque el sistema no encuentra </w:t>
            </w:r>
            <w:r w:rsidR="00611799" w:rsidRPr="00611799"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  <w:t>una planificación para esa fecha.</w:t>
            </w:r>
          </w:p>
          <w:p w:rsidR="006A329F" w:rsidRPr="00611799" w:rsidRDefault="006A329F" w:rsidP="006A329F">
            <w:pPr>
              <w:jc w:val="center"/>
            </w:pPr>
          </w:p>
        </w:tc>
      </w:tr>
      <w:tr w:rsidR="006A329F" w:rsidTr="006A329F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6A329F" w:rsidRDefault="006A329F" w:rsidP="006A329F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611799" w:rsidTr="006A329F">
        <w:trPr>
          <w:cantSplit/>
        </w:trPr>
        <w:tc>
          <w:tcPr>
            <w:tcW w:w="1702" w:type="dxa"/>
          </w:tcPr>
          <w:p w:rsidR="00611799" w:rsidRPr="00E732A9" w:rsidRDefault="00611799" w:rsidP="005618C6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611799" w:rsidRPr="006A329F" w:rsidRDefault="00611799" w:rsidP="00F31238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 xml:space="preserve">Oscar </w:t>
            </w:r>
            <w:proofErr w:type="spellStart"/>
            <w:r>
              <w:rPr>
                <w:i/>
              </w:rPr>
              <w:t>Lazzota</w:t>
            </w:r>
            <w:proofErr w:type="spellEnd"/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611799" w:rsidRDefault="00611799" w:rsidP="006A329F"/>
        </w:tc>
        <w:tc>
          <w:tcPr>
            <w:tcW w:w="1418" w:type="dxa"/>
          </w:tcPr>
          <w:p w:rsidR="00611799" w:rsidRDefault="00611799" w:rsidP="006A329F"/>
        </w:tc>
      </w:tr>
      <w:tr w:rsidR="00611799" w:rsidTr="006A329F">
        <w:trPr>
          <w:cantSplit/>
        </w:trPr>
        <w:tc>
          <w:tcPr>
            <w:tcW w:w="1702" w:type="dxa"/>
          </w:tcPr>
          <w:p w:rsidR="00611799" w:rsidRPr="00E732A9" w:rsidRDefault="0061179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611799" w:rsidRPr="006A329F" w:rsidRDefault="00611799" w:rsidP="00F31238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611799" w:rsidRDefault="00611799" w:rsidP="006A329F"/>
        </w:tc>
        <w:tc>
          <w:tcPr>
            <w:tcW w:w="1418" w:type="dxa"/>
          </w:tcPr>
          <w:p w:rsidR="00611799" w:rsidRDefault="00611799" w:rsidP="006A329F"/>
        </w:tc>
      </w:tr>
      <w:tr w:rsidR="00611799" w:rsidTr="006A329F">
        <w:trPr>
          <w:cantSplit/>
        </w:trPr>
        <w:tc>
          <w:tcPr>
            <w:tcW w:w="1702" w:type="dxa"/>
          </w:tcPr>
          <w:p w:rsidR="00611799" w:rsidRPr="00E732A9" w:rsidRDefault="0061179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611799" w:rsidRPr="006A329F" w:rsidRDefault="00611799" w:rsidP="00F31238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611799" w:rsidRDefault="00611799" w:rsidP="006A329F"/>
        </w:tc>
        <w:tc>
          <w:tcPr>
            <w:tcW w:w="1418" w:type="dxa"/>
          </w:tcPr>
          <w:p w:rsidR="00611799" w:rsidRDefault="00611799" w:rsidP="006A329F"/>
        </w:tc>
      </w:tr>
      <w:tr w:rsidR="00611799" w:rsidTr="006A329F">
        <w:trPr>
          <w:cantSplit/>
        </w:trPr>
        <w:tc>
          <w:tcPr>
            <w:tcW w:w="1702" w:type="dxa"/>
          </w:tcPr>
          <w:p w:rsidR="00611799" w:rsidRPr="00E732A9" w:rsidRDefault="0061179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611799" w:rsidRPr="006A329F" w:rsidRDefault="00611799" w:rsidP="00611799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no encuentra ninguna.</w:t>
            </w:r>
          </w:p>
        </w:tc>
        <w:tc>
          <w:tcPr>
            <w:tcW w:w="1276" w:type="dxa"/>
          </w:tcPr>
          <w:p w:rsidR="00611799" w:rsidRDefault="00611799" w:rsidP="006A329F"/>
        </w:tc>
        <w:tc>
          <w:tcPr>
            <w:tcW w:w="1418" w:type="dxa"/>
          </w:tcPr>
          <w:p w:rsidR="00611799" w:rsidRDefault="00611799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r>
              <w:t>V 2.0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r>
              <w:t>31/08/2010</w:t>
            </w:r>
          </w:p>
        </w:tc>
      </w:tr>
    </w:tbl>
    <w:p w:rsidR="006A329F" w:rsidRPr="00200702" w:rsidRDefault="006A329F" w:rsidP="006A329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6A329F" w:rsidRDefault="006A329F" w:rsidP="006A329F"/>
    <w:p w:rsidR="00B525AC" w:rsidRDefault="00B525AC">
      <w:r>
        <w:br w:type="page"/>
      </w:r>
    </w:p>
    <w:p w:rsidR="00B525AC" w:rsidRDefault="00B525AC" w:rsidP="00B525AC">
      <w:pPr>
        <w:pStyle w:val="Ttulo1"/>
      </w:pPr>
      <w:r>
        <w:lastRenderedPageBreak/>
        <w:t xml:space="preserve">CU </w:t>
      </w:r>
      <w:r w:rsidR="00582A14">
        <w:t>105</w:t>
      </w:r>
      <w:r>
        <w:t xml:space="preserve"> – </w:t>
      </w:r>
      <w:r w:rsidR="00582A14" w:rsidRPr="00AD2E02">
        <w:rPr>
          <w:smallCaps/>
        </w:rPr>
        <w:t xml:space="preserve">Registrar </w:t>
      </w:r>
      <w:r w:rsidR="00582A14">
        <w:rPr>
          <w:smallCaps/>
        </w:rPr>
        <w:t>Matriz</w:t>
      </w:r>
    </w:p>
    <w:p w:rsidR="00B525AC" w:rsidRDefault="00B525AC" w:rsidP="00B525AC">
      <w:pPr>
        <w:pStyle w:val="Ttulo2"/>
      </w:pPr>
      <w:r>
        <w:t>Descripción del Caso de Uso</w:t>
      </w:r>
    </w:p>
    <w:p w:rsidR="00B525AC" w:rsidRPr="00200702" w:rsidRDefault="00B525AC" w:rsidP="00B525AC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B525AC" w:rsidRPr="00AD2E02" w:rsidTr="00F31238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525AC" w:rsidRPr="004E3A43" w:rsidRDefault="00B525AC" w:rsidP="00F31238">
            <w:pPr>
              <w:pStyle w:val="Plantilla"/>
              <w:rPr>
                <w:b/>
                <w:smallCaps/>
              </w:rPr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 xml:space="preserve">Registrar </w:t>
            </w:r>
            <w:r>
              <w:rPr>
                <w:b/>
                <w:smallCaps/>
              </w:rPr>
              <w:t>Matriz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105</w:t>
            </w:r>
          </w:p>
        </w:tc>
      </w:tr>
      <w:tr w:rsidR="00B525AC" w:rsidRPr="00AD2E02" w:rsidTr="00F31238">
        <w:trPr>
          <w:trHeight w:val="285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B525AC" w:rsidRPr="00AD2E02" w:rsidTr="00F31238">
        <w:trPr>
          <w:cantSplit/>
          <w:trHeight w:val="283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 xml:space="preserve">Gestión de </w:t>
            </w:r>
            <w:r>
              <w:rPr>
                <w:b/>
              </w:rPr>
              <w:t>Almacenamiento</w:t>
            </w:r>
          </w:p>
        </w:tc>
      </w:tr>
      <w:tr w:rsidR="00B525AC" w:rsidRPr="00AD2E02" w:rsidTr="00F31238">
        <w:trPr>
          <w:trHeight w:val="211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B525AC" w:rsidRPr="00AD2E02" w:rsidTr="00F31238">
        <w:trPr>
          <w:trHeight w:val="229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B525AC" w:rsidRPr="00AD2E02" w:rsidTr="00F31238">
        <w:trPr>
          <w:trHeight w:val="229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B525AC" w:rsidRPr="00AD2E02" w:rsidTr="00F31238">
        <w:trPr>
          <w:cantSplit/>
          <w:trHeight w:val="283"/>
        </w:trPr>
        <w:tc>
          <w:tcPr>
            <w:tcW w:w="5727" w:type="dxa"/>
            <w:gridSpan w:val="3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 xml:space="preserve">Responsable de </w:t>
            </w:r>
            <w:r>
              <w:rPr>
                <w:b/>
              </w:rPr>
              <w:t>Almacenamiento</w:t>
            </w:r>
          </w:p>
        </w:tc>
        <w:tc>
          <w:tcPr>
            <w:tcW w:w="4417" w:type="dxa"/>
            <w:gridSpan w:val="3"/>
          </w:tcPr>
          <w:p w:rsidR="00B525AC" w:rsidRPr="00AD2E02" w:rsidRDefault="00B525AC" w:rsidP="00F31238">
            <w:pPr>
              <w:pStyle w:val="Plantilla"/>
            </w:pPr>
            <w:r w:rsidRPr="00AD2E02">
              <w:t>Actor Secundario: no aplica</w:t>
            </w:r>
          </w:p>
        </w:tc>
      </w:tr>
      <w:tr w:rsidR="00B525AC" w:rsidRPr="00AD2E02" w:rsidTr="00F31238">
        <w:trPr>
          <w:trHeight w:val="288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B525AC" w:rsidRPr="00AD2E02" w:rsidTr="00F31238">
        <w:trPr>
          <w:trHeight w:val="496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</w:t>
            </w:r>
            <w:r w:rsidRPr="00AC78DD">
              <w:rPr>
                <w:b/>
              </w:rPr>
              <w:t>Registrar los datos de una nueva matriz que se ha fabricado en la empresa o adquirido por compra.</w:t>
            </w:r>
          </w:p>
        </w:tc>
      </w:tr>
      <w:tr w:rsidR="00B525AC" w:rsidRPr="00AD2E02" w:rsidTr="00F31238">
        <w:trPr>
          <w:trHeight w:val="297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Precondiciones: No aplica.</w:t>
            </w:r>
          </w:p>
        </w:tc>
      </w:tr>
      <w:tr w:rsidR="00B525AC" w:rsidRPr="00AD2E02" w:rsidTr="00F31238">
        <w:trPr>
          <w:cantSplit/>
          <w:trHeight w:val="150"/>
        </w:trPr>
        <w:tc>
          <w:tcPr>
            <w:tcW w:w="1533" w:type="dxa"/>
            <w:vMerge w:val="restart"/>
          </w:tcPr>
          <w:p w:rsidR="00B525AC" w:rsidRPr="00AD2E02" w:rsidRDefault="00B525AC" w:rsidP="00F31238">
            <w:pPr>
              <w:pStyle w:val="Plantilla"/>
            </w:pPr>
            <w:r w:rsidRPr="00AD2E02">
              <w:t>Post</w:t>
            </w:r>
          </w:p>
          <w:p w:rsidR="00B525AC" w:rsidRPr="00AD2E02" w:rsidRDefault="00B525AC" w:rsidP="00F31238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B525AC" w:rsidRPr="00AD2E02" w:rsidRDefault="00B525AC" w:rsidP="00F31238">
            <w:pPr>
              <w:pStyle w:val="Plantilla"/>
            </w:pPr>
            <w:r w:rsidRPr="00AD2E02">
              <w:rPr>
                <w:u w:val="single"/>
              </w:rPr>
              <w:t>Éxito</w:t>
            </w:r>
            <w:r>
              <w:t xml:space="preserve"> Se registra una nueva matriz.</w:t>
            </w:r>
          </w:p>
          <w:p w:rsidR="00B525AC" w:rsidRPr="00AD2E02" w:rsidRDefault="00B525AC" w:rsidP="00F31238">
            <w:pPr>
              <w:pStyle w:val="Plantilla"/>
            </w:pPr>
          </w:p>
        </w:tc>
      </w:tr>
      <w:tr w:rsidR="00B525AC" w:rsidRPr="00AD2E02" w:rsidTr="00F31238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B525AC" w:rsidRPr="00AD2E02" w:rsidRDefault="00B525AC" w:rsidP="00F31238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B525AC" w:rsidRPr="00AD2E02" w:rsidRDefault="00B525AC" w:rsidP="00F31238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B525AC" w:rsidRPr="00AD2E02" w:rsidRDefault="00B525AC" w:rsidP="00B525AC">
            <w:pPr>
              <w:pStyle w:val="Plantilla"/>
              <w:numPr>
                <w:ilvl w:val="0"/>
                <w:numId w:val="1"/>
              </w:numPr>
            </w:pPr>
            <w:r>
              <w:t>La matriz existe.</w:t>
            </w:r>
          </w:p>
          <w:p w:rsidR="00B525AC" w:rsidRPr="00AD2E02" w:rsidRDefault="00B525AC" w:rsidP="00B525AC">
            <w:pPr>
              <w:pStyle w:val="Plantilla"/>
              <w:numPr>
                <w:ilvl w:val="0"/>
                <w:numId w:val="1"/>
              </w:numPr>
            </w:pPr>
            <w:r>
              <w:t>El RA</w:t>
            </w:r>
            <w:r w:rsidRPr="00AD2E02">
              <w:t xml:space="preserve"> no confirma la registración de una nueva </w:t>
            </w:r>
            <w:r>
              <w:t>matriz</w:t>
            </w:r>
            <w:r w:rsidRPr="00AD2E02">
              <w:t>.</w:t>
            </w:r>
          </w:p>
        </w:tc>
      </w:tr>
      <w:tr w:rsidR="00B525AC" w:rsidRPr="00AD2E02" w:rsidTr="00F31238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525AC" w:rsidRPr="00AD2E02" w:rsidRDefault="00B525AC" w:rsidP="00F31238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525AC" w:rsidRPr="00AD2E02" w:rsidRDefault="00B525AC" w:rsidP="00F31238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B525AC" w:rsidRPr="00F355CC" w:rsidTr="00F31238">
        <w:trPr>
          <w:cantSplit/>
          <w:trHeight w:val="70"/>
        </w:trPr>
        <w:tc>
          <w:tcPr>
            <w:tcW w:w="4557" w:type="dxa"/>
            <w:gridSpan w:val="2"/>
          </w:tcPr>
          <w:p w:rsidR="00B525AC" w:rsidRPr="00B525AC" w:rsidRDefault="00B525AC" w:rsidP="00F31238">
            <w:pPr>
              <w:pStyle w:val="Plantilla"/>
              <w:rPr>
                <w:b/>
              </w:rPr>
            </w:pPr>
            <w:r w:rsidRPr="00F355CC">
              <w:t>1. 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 w:rsidRPr="00F355CC">
              <w:t xml:space="preserve">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B525AC" w:rsidRDefault="00B525AC" w:rsidP="00F31238">
            <w:pPr>
              <w:pStyle w:val="Plantilla"/>
              <w:rPr>
                <w:b/>
              </w:rPr>
            </w:pPr>
            <w:r w:rsidRPr="00F355CC">
              <w:t>2. El sistema solici</w:t>
            </w:r>
            <w:r>
              <w:t>ta ingrese el nombre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B525AC" w:rsidRDefault="00B525AC" w:rsidP="00F31238">
            <w:pPr>
              <w:pStyle w:val="Plantilla"/>
              <w:rPr>
                <w:b/>
              </w:rPr>
            </w:pPr>
            <w:r>
              <w:t>3. El RA</w:t>
            </w:r>
            <w:r w:rsidRPr="00F355CC">
              <w:t xml:space="preserve"> ingresa el nombre de l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 w:rsidRPr="00F355CC">
              <w:t xml:space="preserve">4. </w:t>
            </w:r>
            <w:r>
              <w:t>El sistema verifica que la matriz no exista</w:t>
            </w:r>
            <w:r w:rsidRPr="00F355CC">
              <w:t xml:space="preserve"> y no existe.</w:t>
            </w:r>
            <w:r>
              <w:t xml:space="preserve"> </w:t>
            </w:r>
            <w:r w:rsidR="00582A14"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  <w:proofErr w:type="gramStart"/>
            <w:r w:rsidRPr="00F355CC">
              <w:t>4.A</w:t>
            </w:r>
            <w:proofErr w:type="gramEnd"/>
            <w:r w:rsidRPr="00F355CC">
              <w:t xml:space="preserve"> La </w:t>
            </w:r>
            <w:r>
              <w:t>matriz</w:t>
            </w:r>
            <w:r w:rsidRPr="00F355CC">
              <w:t xml:space="preserve"> existe</w:t>
            </w:r>
            <w:r>
              <w:t>.</w:t>
            </w:r>
          </w:p>
          <w:p w:rsidR="00B525AC" w:rsidRPr="00582A14" w:rsidRDefault="00B525AC" w:rsidP="00F31238">
            <w:pPr>
              <w:pStyle w:val="Plantilla"/>
              <w:rPr>
                <w:b/>
              </w:rPr>
            </w:pPr>
            <w:proofErr w:type="gramStart"/>
            <w:r w:rsidRPr="00F355CC">
              <w:t>4.A.1</w:t>
            </w:r>
            <w:proofErr w:type="gramEnd"/>
            <w:r w:rsidRPr="00F355CC">
              <w:t xml:space="preserve"> El sistema informa la situación.</w:t>
            </w:r>
            <w:r w:rsidR="00582A14">
              <w:t xml:space="preserve"> </w:t>
            </w:r>
            <w:r w:rsidR="00582A14">
              <w:rPr>
                <w:b/>
              </w:rPr>
              <w:t>ES4A1</w:t>
            </w:r>
          </w:p>
          <w:p w:rsidR="00B525AC" w:rsidRPr="00F355CC" w:rsidRDefault="00B525AC" w:rsidP="00F31238">
            <w:pPr>
              <w:pStyle w:val="Plantilla"/>
            </w:pPr>
            <w:proofErr w:type="gramStart"/>
            <w:r w:rsidRPr="00F355CC">
              <w:t>4.A.2</w:t>
            </w:r>
            <w:proofErr w:type="gramEnd"/>
            <w:r w:rsidRPr="00F355CC">
              <w:t xml:space="preserve"> Se cancela el caso de uso.</w:t>
            </w:r>
          </w:p>
        </w:tc>
      </w:tr>
      <w:tr w:rsidR="00B525AC" w:rsidRPr="00972B9B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 w:rsidRPr="00972B9B">
              <w:t>5.</w:t>
            </w:r>
            <w:r>
              <w:t xml:space="preserve"> El sistema solicita que se ingrese la descripción. </w:t>
            </w:r>
            <w:r w:rsidR="00582A14"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972B9B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 w:rsidRPr="00972B9B">
              <w:t>6.</w:t>
            </w:r>
            <w:r>
              <w:t xml:space="preserve"> El RA ingresa la descripción.</w:t>
            </w:r>
            <w:r w:rsidR="00582A14">
              <w:t xml:space="preserve"> </w:t>
            </w:r>
            <w:r w:rsidR="00582A14">
              <w:rPr>
                <w:b/>
              </w:rPr>
              <w:t>A6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7</w:t>
            </w:r>
            <w:r w:rsidRPr="00F355CC">
              <w:t xml:space="preserve">. El sistema busca y muestra los tipos de </w:t>
            </w:r>
            <w:r>
              <w:t>material</w:t>
            </w:r>
            <w:r w:rsidRPr="00F355CC">
              <w:t>.</w:t>
            </w:r>
            <w:r w:rsidR="00582A14">
              <w:t xml:space="preserve"> </w:t>
            </w:r>
            <w:r w:rsidR="00582A14">
              <w:rPr>
                <w:b/>
              </w:rPr>
              <w:t>S7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8</w:t>
            </w:r>
            <w:r w:rsidRPr="00F355CC">
              <w:t xml:space="preserve">. El sistema solicita seleccione el tipo de </w:t>
            </w:r>
            <w:r>
              <w:t>material</w:t>
            </w:r>
            <w:r w:rsidRPr="00F355CC">
              <w:t>.</w:t>
            </w:r>
            <w:r w:rsidR="00582A14">
              <w:t xml:space="preserve"> </w:t>
            </w:r>
            <w:r w:rsidR="00582A14"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9. El RA</w:t>
            </w:r>
            <w:r w:rsidRPr="00F355CC">
              <w:t xml:space="preserve"> selecciona el tipo de </w:t>
            </w:r>
            <w:r>
              <w:t>material</w:t>
            </w:r>
            <w:r w:rsidRPr="00F355CC">
              <w:t>.</w:t>
            </w:r>
            <w:r w:rsidR="00582A14">
              <w:t xml:space="preserve"> </w:t>
            </w:r>
            <w:r w:rsidR="00582A14"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  <w:rPr>
                <w:color w:val="0000FF"/>
              </w:rPr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10</w:t>
            </w:r>
            <w:r w:rsidRPr="00F355CC">
              <w:t>. El sistema busca y muestra materias primas.</w:t>
            </w:r>
            <w:r w:rsidR="00582A14">
              <w:t xml:space="preserve"> </w:t>
            </w:r>
            <w:r w:rsidR="00582A14"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11</w:t>
            </w:r>
            <w:r w:rsidRPr="00F355CC">
              <w:t>. El sistema solicita selecci</w:t>
            </w:r>
            <w:r>
              <w:t>one la materia prima de la matriz</w:t>
            </w:r>
            <w:r w:rsidRPr="00F355CC">
              <w:t>.</w:t>
            </w:r>
            <w:r w:rsidR="00582A14">
              <w:t xml:space="preserve"> </w:t>
            </w:r>
            <w:r w:rsidR="00582A14"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12. El RA</w:t>
            </w:r>
            <w:r w:rsidRPr="00F355CC">
              <w:t xml:space="preserve"> selecci</w:t>
            </w:r>
            <w:r>
              <w:t>ona la materia prima de la matriz</w:t>
            </w:r>
            <w:r w:rsidRPr="00F355CC">
              <w:t>.</w:t>
            </w:r>
            <w:r w:rsidR="00582A14">
              <w:t xml:space="preserve"> </w:t>
            </w:r>
            <w:r w:rsidR="00582A14"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  <w:rPr>
                <w:color w:val="0000FF"/>
              </w:rPr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13</w:t>
            </w:r>
            <w:r w:rsidRPr="00F355CC">
              <w:t xml:space="preserve">. El sistema solicita </w:t>
            </w:r>
            <w:r>
              <w:t>se ingrese el plano de la matriz</w:t>
            </w:r>
            <w:r w:rsidR="00582A14">
              <w:t xml:space="preserve">. </w:t>
            </w:r>
            <w:r w:rsidR="00582A14"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582A14" w:rsidP="00F31238">
            <w:pPr>
              <w:pStyle w:val="Plantilla"/>
              <w:rPr>
                <w:b/>
              </w:rPr>
            </w:pPr>
            <w:r>
              <w:t>14</w:t>
            </w:r>
            <w:r w:rsidR="00B525AC" w:rsidRPr="00F355CC">
              <w:t xml:space="preserve">. El </w:t>
            </w:r>
            <w:r w:rsidR="00B525AC">
              <w:t>RA ingresa el plano de la matriz.</w:t>
            </w:r>
            <w:r>
              <w:t xml:space="preserve"> </w:t>
            </w:r>
            <w:r>
              <w:rPr>
                <w:b/>
              </w:rPr>
              <w:t>A14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  <w:rPr>
                <w:color w:val="0000FF"/>
              </w:rPr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582A14" w:rsidP="00F31238">
            <w:pPr>
              <w:pStyle w:val="Plantilla"/>
              <w:rPr>
                <w:b/>
              </w:rPr>
            </w:pPr>
            <w:r>
              <w:lastRenderedPageBreak/>
              <w:t>15</w:t>
            </w:r>
            <w:r w:rsidR="00B525AC" w:rsidRPr="00F355CC">
              <w:t>. El sistema solicita confirmación de</w:t>
            </w:r>
            <w:r w:rsidR="00B525AC">
              <w:t xml:space="preserve"> registración de una nueva matriz</w:t>
            </w:r>
            <w:r w:rsidR="00B525AC" w:rsidRPr="00F355CC">
              <w:t>.</w:t>
            </w:r>
            <w:r>
              <w:t xml:space="preserve"> </w:t>
            </w:r>
            <w:r>
              <w:rPr>
                <w:b/>
              </w:rPr>
              <w:t>S15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  <w:rPr>
                <w:color w:val="0000FF"/>
              </w:rPr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582A14" w:rsidP="00F31238">
            <w:pPr>
              <w:pStyle w:val="Plantilla"/>
              <w:rPr>
                <w:b/>
              </w:rPr>
            </w:pPr>
            <w:r>
              <w:t>16</w:t>
            </w:r>
            <w:r w:rsidR="00B525AC">
              <w:t>. El RA</w:t>
            </w:r>
            <w:r w:rsidR="00B525AC" w:rsidRPr="00F355CC">
              <w:t xml:space="preserve"> confirma la registración de una nueva </w:t>
            </w:r>
            <w:r w:rsidR="00B525AC">
              <w:t>matriz</w:t>
            </w:r>
            <w:r w:rsidR="00B525AC" w:rsidRPr="00F355CC">
              <w:t>.</w:t>
            </w:r>
            <w:r>
              <w:t xml:space="preserve"> </w:t>
            </w:r>
            <w:r>
              <w:rPr>
                <w:b/>
              </w:rPr>
              <w:t>A16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  <w:r>
              <w:t>17</w:t>
            </w:r>
            <w:proofErr w:type="gramStart"/>
            <w:r>
              <w:t>.A</w:t>
            </w:r>
            <w:proofErr w:type="gramEnd"/>
            <w:r>
              <w:t>. El RA</w:t>
            </w:r>
            <w:r w:rsidRPr="00F355CC">
              <w:t xml:space="preserve"> no confirma la registración de una nueva </w:t>
            </w:r>
            <w:r>
              <w:t>matriz</w:t>
            </w:r>
            <w:r w:rsidRPr="00F355CC">
              <w:t>.</w:t>
            </w:r>
          </w:p>
          <w:p w:rsidR="00B525AC" w:rsidRPr="00582A14" w:rsidRDefault="00B525AC" w:rsidP="00F31238">
            <w:pPr>
              <w:pStyle w:val="Plantilla"/>
              <w:rPr>
                <w:b/>
              </w:rPr>
            </w:pPr>
            <w:r w:rsidRPr="00F355CC">
              <w:t>17</w:t>
            </w:r>
            <w:proofErr w:type="gramStart"/>
            <w:r w:rsidRPr="00F355CC">
              <w:t>.A.1</w:t>
            </w:r>
            <w:proofErr w:type="gramEnd"/>
            <w:r w:rsidRPr="00F355CC">
              <w:t xml:space="preserve"> El sistema informa la situación.</w:t>
            </w:r>
            <w:r w:rsidR="00582A14">
              <w:t xml:space="preserve"> </w:t>
            </w:r>
            <w:r w:rsidR="00582A14">
              <w:rPr>
                <w:b/>
              </w:rPr>
              <w:t>EA16A1</w:t>
            </w:r>
          </w:p>
          <w:p w:rsidR="00B525AC" w:rsidRPr="00F355CC" w:rsidRDefault="00B525AC" w:rsidP="00F31238">
            <w:pPr>
              <w:pStyle w:val="Plantilla"/>
            </w:pPr>
            <w:r w:rsidRPr="00F355CC">
              <w:t>17</w:t>
            </w:r>
            <w:proofErr w:type="gramStart"/>
            <w:r w:rsidRPr="00F355CC">
              <w:t>.A.2</w:t>
            </w:r>
            <w:proofErr w:type="gramEnd"/>
            <w:r w:rsidRPr="00F355CC">
              <w:t xml:space="preserve"> Se cancela el caso de uso.</w:t>
            </w: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582A14" w:rsidP="00F31238">
            <w:pPr>
              <w:pStyle w:val="Plantilla"/>
              <w:rPr>
                <w:b/>
              </w:rPr>
            </w:pPr>
            <w:r>
              <w:t>17</w:t>
            </w:r>
            <w:r w:rsidR="00B525AC" w:rsidRPr="00F355CC">
              <w:t xml:space="preserve">. El sistema </w:t>
            </w:r>
            <w:r w:rsidR="00B525AC">
              <w:t xml:space="preserve">genera un nuevo código de matriz y </w:t>
            </w:r>
            <w:r w:rsidR="00B525AC" w:rsidRPr="00F355CC">
              <w:t xml:space="preserve">registra la </w:t>
            </w:r>
            <w:r w:rsidR="00B525AC">
              <w:t>matriz</w:t>
            </w:r>
            <w:r w:rsidR="00B525AC" w:rsidRPr="00F355CC">
              <w:t xml:space="preserve"> con los siguientes datos: nombre,</w:t>
            </w:r>
            <w:r w:rsidR="00B525AC">
              <w:t xml:space="preserve"> descripción,</w:t>
            </w:r>
            <w:r w:rsidR="00B525AC" w:rsidRPr="00F355CC">
              <w:t xml:space="preserve"> tipo de </w:t>
            </w:r>
            <w:r w:rsidR="00B525AC">
              <w:t>material, materia prima, plano y fecha de creación</w:t>
            </w:r>
            <w:r w:rsidR="00B525AC" w:rsidRPr="00F355CC">
              <w:t>.</w:t>
            </w:r>
            <w:r>
              <w:t xml:space="preserve"> </w:t>
            </w:r>
            <w:r>
              <w:rPr>
                <w:b/>
              </w:rPr>
              <w:t>S17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F355CC" w:rsidRDefault="00582A14" w:rsidP="00F31238">
            <w:pPr>
              <w:pStyle w:val="Plantilla"/>
            </w:pPr>
            <w:r>
              <w:t>18</w:t>
            </w:r>
            <w:r w:rsidR="00B525AC" w:rsidRPr="00F355CC">
              <w:t>.Fin de caso de uso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AD2E02" w:rsidTr="00F31238">
        <w:trPr>
          <w:trHeight w:val="158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Almacenamiento puede cancelar la ejecución del caso de uso.</w:t>
            </w:r>
          </w:p>
        </w:tc>
      </w:tr>
      <w:tr w:rsidR="00B525AC" w:rsidRPr="00AD2E02" w:rsidTr="00F31238">
        <w:trPr>
          <w:trHeight w:val="158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B525AC" w:rsidRPr="00AD2E02" w:rsidTr="00F31238">
        <w:trPr>
          <w:trHeight w:val="158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Asociaciones de Extensión: no aplica</w:t>
            </w:r>
          </w:p>
        </w:tc>
      </w:tr>
      <w:tr w:rsidR="00B525AC" w:rsidRPr="00AD2E02" w:rsidTr="00F31238">
        <w:trPr>
          <w:trHeight w:val="90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Asociaciones de Inclusión: no aplica</w:t>
            </w:r>
          </w:p>
        </w:tc>
      </w:tr>
      <w:tr w:rsidR="00B525AC" w:rsidRPr="00AD2E02" w:rsidTr="00F31238">
        <w:trPr>
          <w:trHeight w:val="90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B525AC" w:rsidRPr="00AD2E02" w:rsidTr="00F31238">
        <w:trPr>
          <w:trHeight w:val="90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B525AC" w:rsidRPr="00AD2E02" w:rsidTr="00F31238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B525AC" w:rsidRPr="00AD2E02" w:rsidRDefault="00B525AC" w:rsidP="00F31238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B525AC" w:rsidRPr="00AD2E02" w:rsidTr="00F31238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B525AC" w:rsidRPr="00AD2E02" w:rsidRDefault="00B525AC" w:rsidP="00F31238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B525AC" w:rsidRPr="00AD2E02" w:rsidTr="00F31238">
        <w:trPr>
          <w:trHeight w:val="90"/>
        </w:trPr>
        <w:tc>
          <w:tcPr>
            <w:tcW w:w="5817" w:type="dxa"/>
            <w:gridSpan w:val="4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Autor: </w:t>
            </w:r>
            <w:proofErr w:type="spellStart"/>
            <w:r w:rsidRPr="00AD2E02">
              <w:t>Barale</w:t>
            </w:r>
            <w:proofErr w:type="spellEnd"/>
            <w:r w:rsidRPr="00AD2E02">
              <w:t xml:space="preserve"> Lorena - Enrico Mariana - </w:t>
            </w:r>
            <w:proofErr w:type="spellStart"/>
            <w:r w:rsidRPr="00AD2E02">
              <w:t>Merdine</w:t>
            </w:r>
            <w:proofErr w:type="spellEnd"/>
            <w:r w:rsidRPr="00AD2E02">
              <w:t xml:space="preserve"> Ma. Victoria - Molina Leandro</w:t>
            </w:r>
          </w:p>
        </w:tc>
        <w:tc>
          <w:tcPr>
            <w:tcW w:w="4327" w:type="dxa"/>
            <w:gridSpan w:val="2"/>
          </w:tcPr>
          <w:p w:rsidR="00B525AC" w:rsidRPr="00AD2E02" w:rsidRDefault="00B525AC" w:rsidP="00F31238">
            <w:pPr>
              <w:pStyle w:val="Plantilla"/>
            </w:pPr>
            <w:r>
              <w:t>Fecha creación:24-08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B525AC" w:rsidRPr="00AD2E02" w:rsidTr="00F31238">
        <w:trPr>
          <w:trHeight w:val="90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Archivo: METALSOFT 2010</w:t>
            </w:r>
          </w:p>
        </w:tc>
      </w:tr>
    </w:tbl>
    <w:p w:rsidR="00B525AC" w:rsidRDefault="00B525AC" w:rsidP="00B525AC">
      <w:pPr>
        <w:pStyle w:val="Ttulo1"/>
      </w:pPr>
    </w:p>
    <w:p w:rsidR="00B525AC" w:rsidRDefault="00B525AC" w:rsidP="00B525AC">
      <w:r>
        <w:br w:type="page"/>
      </w:r>
    </w:p>
    <w:p w:rsidR="00B525AC" w:rsidRDefault="00B525AC" w:rsidP="00B525AC">
      <w:pPr>
        <w:pStyle w:val="Ttulo2"/>
      </w:pPr>
      <w:r>
        <w:lastRenderedPageBreak/>
        <w:t>Grafo</w:t>
      </w:r>
    </w:p>
    <w:p w:rsidR="00B525AC" w:rsidRDefault="0088385C" w:rsidP="00B525AC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71" w:dyaOrig="13798">
          <v:shape id="_x0000_i1027" type="#_x0000_t75" style="width:298.5pt;height:638.25pt" o:ole="">
            <v:imagedata r:id="rId16" o:title=""/>
          </v:shape>
          <o:OLEObject Type="Embed" ProgID="Visio.Drawing.11" ShapeID="_x0000_i1027" DrawAspect="Content" ObjectID="_1344731263" r:id="rId17"/>
        </w:object>
      </w:r>
    </w:p>
    <w:p w:rsidR="00B525AC" w:rsidRDefault="00B525AC" w:rsidP="00B525AC">
      <w:pPr>
        <w:pStyle w:val="Ttulo2"/>
      </w:pPr>
      <w:r>
        <w:br w:type="page"/>
      </w:r>
      <w:r>
        <w:lastRenderedPageBreak/>
        <w:t>Caminos de prueba</w:t>
      </w:r>
    </w:p>
    <w:p w:rsidR="00B525AC" w:rsidRPr="00DD30E2" w:rsidRDefault="00B525AC" w:rsidP="00B525AC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525AC" w:rsidTr="00F31238">
        <w:tc>
          <w:tcPr>
            <w:tcW w:w="8978" w:type="dxa"/>
            <w:gridSpan w:val="2"/>
            <w:shd w:val="clear" w:color="auto" w:fill="94EFE3" w:themeFill="accent6" w:themeFillTint="66"/>
          </w:tcPr>
          <w:p w:rsidR="00B525AC" w:rsidRPr="0047464E" w:rsidRDefault="00B525AC" w:rsidP="00F31238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525AC" w:rsidRPr="005618C6" w:rsidTr="00F31238">
        <w:tc>
          <w:tcPr>
            <w:tcW w:w="675" w:type="dxa"/>
          </w:tcPr>
          <w:p w:rsidR="00B525AC" w:rsidRDefault="00B525AC" w:rsidP="00F31238">
            <w:r>
              <w:t>01</w:t>
            </w:r>
          </w:p>
        </w:tc>
        <w:tc>
          <w:tcPr>
            <w:tcW w:w="8303" w:type="dxa"/>
          </w:tcPr>
          <w:p w:rsidR="00B525AC" w:rsidRPr="0047464E" w:rsidRDefault="00B525AC" w:rsidP="00832175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="00832175">
              <w:rPr>
                <w:lang w:val="en-US"/>
              </w:rPr>
              <w:t xml:space="preserve"> A</w:t>
            </w:r>
            <w:r>
              <w:rPr>
                <w:lang w:val="en-US"/>
              </w:rPr>
              <w:t>6 -</w:t>
            </w:r>
            <w:r w:rsidR="00832175">
              <w:rPr>
                <w:lang w:val="en-US"/>
              </w:rPr>
              <w:t xml:space="preserve"> S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="00832175">
              <w:rPr>
                <w:lang w:val="en-US"/>
              </w:rPr>
              <w:t xml:space="preserve"> A</w:t>
            </w:r>
            <w:r>
              <w:rPr>
                <w:lang w:val="en-US"/>
              </w:rPr>
              <w:t xml:space="preserve">14 - </w:t>
            </w:r>
            <w:r w:rsidR="00832175">
              <w:rPr>
                <w:lang w:val="en-US"/>
              </w:rPr>
              <w:t>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</w:t>
            </w:r>
            <w:r w:rsidR="00832175">
              <w:rPr>
                <w:lang w:val="en-US"/>
              </w:rPr>
              <w:t>A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 w:rsidR="00832175">
              <w:rPr>
                <w:lang w:val="en-US"/>
              </w:rPr>
              <w:t>S</w:t>
            </w:r>
            <w:r>
              <w:rPr>
                <w:lang w:val="en-US"/>
              </w:rPr>
              <w:t>17</w:t>
            </w:r>
          </w:p>
        </w:tc>
      </w:tr>
    </w:tbl>
    <w:p w:rsidR="00B525AC" w:rsidRPr="007259DE" w:rsidRDefault="00B525AC" w:rsidP="00B525AC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525AC" w:rsidTr="00F31238">
        <w:tc>
          <w:tcPr>
            <w:tcW w:w="8978" w:type="dxa"/>
            <w:gridSpan w:val="2"/>
            <w:shd w:val="clear" w:color="auto" w:fill="94EFE3" w:themeFill="accent6" w:themeFillTint="66"/>
          </w:tcPr>
          <w:p w:rsidR="00B525AC" w:rsidRPr="0047464E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525AC" w:rsidRPr="00CF0F98" w:rsidTr="00F31238">
        <w:tc>
          <w:tcPr>
            <w:tcW w:w="675" w:type="dxa"/>
          </w:tcPr>
          <w:p w:rsidR="00B525AC" w:rsidRDefault="00B525AC" w:rsidP="00F31238">
            <w:r>
              <w:t>02</w:t>
            </w:r>
          </w:p>
        </w:tc>
        <w:tc>
          <w:tcPr>
            <w:tcW w:w="8303" w:type="dxa"/>
          </w:tcPr>
          <w:p w:rsidR="00B525AC" w:rsidRPr="005F3561" w:rsidRDefault="00B525AC" w:rsidP="00F31238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525AC" w:rsidRPr="005618C6" w:rsidTr="00F31238">
        <w:tc>
          <w:tcPr>
            <w:tcW w:w="675" w:type="dxa"/>
          </w:tcPr>
          <w:p w:rsidR="00B525AC" w:rsidRDefault="00B525AC" w:rsidP="00F31238">
            <w:r>
              <w:t>03</w:t>
            </w:r>
          </w:p>
        </w:tc>
        <w:tc>
          <w:tcPr>
            <w:tcW w:w="8303" w:type="dxa"/>
          </w:tcPr>
          <w:p w:rsidR="00B525AC" w:rsidRPr="0047464E" w:rsidRDefault="00832175" w:rsidP="00F31238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6A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B525AC" w:rsidRDefault="00B525AC" w:rsidP="00B525AC">
      <w:pPr>
        <w:pStyle w:val="Ttulo2"/>
        <w:rPr>
          <w:lang w:val="en-US"/>
        </w:rPr>
      </w:pPr>
      <w:r>
        <w:rPr>
          <w:lang w:val="en-US"/>
        </w:rPr>
        <w:t xml:space="preserve">Camino </w:t>
      </w:r>
      <w:proofErr w:type="spellStart"/>
      <w:r>
        <w:rPr>
          <w:lang w:val="en-US"/>
        </w:rPr>
        <w:t>positivo</w:t>
      </w:r>
      <w:proofErr w:type="spellEnd"/>
    </w:p>
    <w:p w:rsidR="00B525AC" w:rsidRPr="0081139B" w:rsidRDefault="00B525AC" w:rsidP="00B525AC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525AC" w:rsidRPr="00960403" w:rsidRDefault="00B525AC" w:rsidP="00320976">
            <w:pPr>
              <w:jc w:val="center"/>
            </w:pPr>
            <w:r>
              <w:t xml:space="preserve">Registrar una nueva </w:t>
            </w:r>
            <w:r w:rsidR="00320976">
              <w:t>matriz</w:t>
            </w:r>
            <w:r>
              <w:t xml:space="preserve"> con los datos requeridos.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525AC" w:rsidRDefault="00320976" w:rsidP="00F31238">
            <w:pPr>
              <w:jc w:val="center"/>
            </w:pPr>
            <w:r>
              <w:t>105</w:t>
            </w:r>
            <w:r w:rsidR="00B525AC">
              <w:t>/01</w:t>
            </w:r>
          </w:p>
        </w:tc>
      </w:tr>
      <w:tr w:rsidR="00B525AC" w:rsidRPr="00C16F78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525AC" w:rsidRPr="00320976" w:rsidRDefault="00320976" w:rsidP="00F31238">
            <w:pPr>
              <w:jc w:val="center"/>
            </w:pPr>
            <w:r w:rsidRPr="00320976">
              <w:t>Registrar Matriz</w:t>
            </w:r>
          </w:p>
        </w:tc>
      </w:tr>
      <w:tr w:rsidR="00320976" w:rsidRPr="005618C6" w:rsidTr="00F31238">
        <w:trPr>
          <w:cantSplit/>
        </w:trPr>
        <w:tc>
          <w:tcPr>
            <w:tcW w:w="2836" w:type="dxa"/>
            <w:gridSpan w:val="2"/>
          </w:tcPr>
          <w:p w:rsidR="00320976" w:rsidRPr="00654C01" w:rsidRDefault="00320976" w:rsidP="00F31238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320976" w:rsidRPr="0047464E" w:rsidRDefault="00320976" w:rsidP="00F31238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525AC" w:rsidRDefault="00B525AC" w:rsidP="00F31238">
            <w:pPr>
              <w:jc w:val="center"/>
            </w:pPr>
            <w:r>
              <w:t>media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525AC" w:rsidRDefault="008427D9" w:rsidP="008427D9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1* Los datos de los tipos de Material se muestran de la siguiente forma: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Tipo Material: 01, Nombre: Metálico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2, Nombre: Madera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3, Nombre: Plástico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4, Nombre: Goma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Los datos de las Materias Primas se muestran de la siguiente forma: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ateria Prima: 01, Nombre: Acero 200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2, Nombre: Madera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3, Nombre: Polipropileno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4, Nombre: Metal  500x12</w:t>
            </w:r>
          </w:p>
          <w:p w:rsidR="007C7373" w:rsidRDefault="007C7373" w:rsidP="007C7373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3* Se registra la matriz con los siguientes datos: </w:t>
            </w:r>
          </w:p>
          <w:p w:rsidR="007C7373" w:rsidRPr="007C7373" w:rsidRDefault="007C7373" w:rsidP="007C7373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</w:t>
            </w:r>
            <w:r w:rsidRPr="00F355CC">
              <w:t>nombre</w:t>
            </w:r>
            <w:r>
              <w:t xml:space="preserve">: </w:t>
            </w:r>
            <w:r w:rsidRPr="00320976">
              <w:rPr>
                <w:i/>
              </w:rPr>
              <w:t>Mango</w:t>
            </w:r>
            <w:r w:rsidRPr="00F355CC">
              <w:t>,</w:t>
            </w:r>
            <w:r>
              <w:t xml:space="preserve"> descripción: </w:t>
            </w:r>
            <w:r>
              <w:rPr>
                <w:i/>
              </w:rPr>
              <w:t xml:space="preserve">Mango para </w:t>
            </w:r>
            <w:proofErr w:type="spellStart"/>
            <w:r>
              <w:rPr>
                <w:i/>
              </w:rPr>
              <w:t>VeltVene</w:t>
            </w:r>
            <w:proofErr w:type="spellEnd"/>
            <w:r>
              <w:t>,</w:t>
            </w:r>
            <w:r w:rsidRPr="00F355CC">
              <w:t xml:space="preserve"> tipo de </w:t>
            </w:r>
            <w:r>
              <w:t xml:space="preserve">material: </w:t>
            </w:r>
            <w:r>
              <w:rPr>
                <w:rFonts w:cstheme="minorHAnsi"/>
              </w:rPr>
              <w:t>Plástico</w:t>
            </w:r>
            <w:r>
              <w:t xml:space="preserve">, materia prima: </w:t>
            </w:r>
            <w:r>
              <w:rPr>
                <w:rFonts w:cstheme="minorHAnsi"/>
              </w:rPr>
              <w:t>Polipropileno</w:t>
            </w:r>
            <w:r>
              <w:t>, plano: Nro. 3425235432 y fecha de creación: 31/08/2010.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525AC" w:rsidRDefault="00B525AC" w:rsidP="00320976">
            <w:pPr>
              <w:jc w:val="center"/>
            </w:pPr>
            <w:r>
              <w:t xml:space="preserve">Registrar los datos referidos a una nueva </w:t>
            </w:r>
            <w:r w:rsidR="00320976">
              <w:t>matriz</w:t>
            </w:r>
            <w:r>
              <w:t>.</w:t>
            </w:r>
          </w:p>
        </w:tc>
      </w:tr>
      <w:tr w:rsidR="00B525AC" w:rsidTr="00F31238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525AC" w:rsidRDefault="00B525AC" w:rsidP="00F31238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5618C6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320976" w:rsidRPr="00B525AC" w:rsidRDefault="00320976" w:rsidP="00F31238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320976" w:rsidRPr="00B525AC" w:rsidRDefault="00320976" w:rsidP="00F31238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320976" w:rsidRPr="00B525AC" w:rsidRDefault="00320976" w:rsidP="00F31238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320976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no existe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320976">
            <w:pPr>
              <w:pStyle w:val="Plantilla"/>
              <w:rPr>
                <w:b/>
              </w:rPr>
            </w:pPr>
            <w:r>
              <w:t>El sistema solicita que se ingrese la descripción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320976" w:rsidRPr="00320976" w:rsidRDefault="00320976" w:rsidP="00320976">
            <w:pPr>
              <w:pStyle w:val="Plantilla"/>
              <w:rPr>
                <w:b/>
                <w:i/>
              </w:rPr>
            </w:pPr>
            <w:r>
              <w:t xml:space="preserve">El RA ingresa la descripción: </w:t>
            </w:r>
            <w:r w:rsidR="008427D9">
              <w:rPr>
                <w:i/>
              </w:rPr>
              <w:t xml:space="preserve">Mango para </w:t>
            </w:r>
            <w:proofErr w:type="spellStart"/>
            <w:r w:rsidR="008427D9">
              <w:rPr>
                <w:i/>
              </w:rPr>
              <w:t>VeltVene</w:t>
            </w:r>
            <w:proofErr w:type="spellEnd"/>
            <w:r w:rsidR="008427D9">
              <w:rPr>
                <w:i/>
              </w:rPr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>material</w:t>
            </w:r>
            <w:r w:rsidRPr="00F355CC">
              <w:t>.</w:t>
            </w:r>
            <w:r w:rsidR="008427D9">
              <w:t xml:space="preserve"> Ver </w:t>
            </w:r>
            <w:proofErr w:type="spellStart"/>
            <w:r w:rsidR="008427D9">
              <w:t>Setup</w:t>
            </w:r>
            <w:proofErr w:type="spellEnd"/>
            <w:r w:rsidR="008427D9">
              <w:t xml:space="preserve"> 1*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  <w:r w:rsidRPr="00F355CC"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lastRenderedPageBreak/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A9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8427D9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ona el tipo de </w:t>
            </w:r>
            <w:r>
              <w:t>material</w:t>
            </w:r>
            <w:r w:rsidR="008427D9">
              <w:t xml:space="preserve"> Nro. 03 Nombre: </w:t>
            </w:r>
            <w:r w:rsidR="008427D9">
              <w:rPr>
                <w:rFonts w:cstheme="minorHAnsi"/>
              </w:rPr>
              <w:t>Plástico</w:t>
            </w:r>
            <w:r w:rsidR="008427D9"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8427D9">
            <w:pPr>
              <w:pStyle w:val="Plantilla"/>
              <w:rPr>
                <w:b/>
              </w:rPr>
            </w:pPr>
            <w:r w:rsidRPr="00F355CC">
              <w:t>El sistema busca y muestra materias primas.</w:t>
            </w:r>
            <w:r w:rsidR="008427D9">
              <w:t xml:space="preserve"> Ver </w:t>
            </w:r>
            <w:proofErr w:type="spellStart"/>
            <w:r w:rsidR="008427D9">
              <w:t>Setup</w:t>
            </w:r>
            <w:proofErr w:type="spellEnd"/>
            <w:r w:rsidR="008427D9">
              <w:t xml:space="preserve"> 2*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>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8427D9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</w:t>
            </w:r>
            <w:r>
              <w:t>ona la materia prima</w:t>
            </w:r>
            <w:r w:rsidR="008427D9">
              <w:t xml:space="preserve">: </w:t>
            </w:r>
            <w:r w:rsidR="007C7373">
              <w:t>Nro. 03, Nombre: Polipropileno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 xml:space="preserve">El sistema solicita </w:t>
            </w:r>
            <w:r>
              <w:t>se ingrese el plano de la matriz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A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 xml:space="preserve">El </w:t>
            </w:r>
            <w:r>
              <w:t>RA ingresa el plano de la matriz</w:t>
            </w:r>
            <w:r w:rsidR="007C7373">
              <w:t>: Nro. 3425235432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>El sistema solicita confirmación de</w:t>
            </w:r>
            <w:r>
              <w:t xml:space="preserve"> registración de una nueva matriz</w:t>
            </w:r>
            <w:r w:rsidRPr="00F355CC"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A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7C7373">
            <w:pPr>
              <w:pStyle w:val="Plantilla"/>
              <w:rPr>
                <w:b/>
              </w:rPr>
            </w:pPr>
            <w:r w:rsidRPr="00F355CC">
              <w:t xml:space="preserve">El sistema </w:t>
            </w:r>
            <w:r>
              <w:t>genera un nuevo código de matriz</w:t>
            </w:r>
            <w:r w:rsidR="007C7373">
              <w:t>: 022</w:t>
            </w:r>
            <w:r>
              <w:t xml:space="preserve">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</w:t>
            </w:r>
            <w:r w:rsidR="007C7373">
              <w:t xml:space="preserve">todos sus datos. Ver </w:t>
            </w:r>
            <w:proofErr w:type="spellStart"/>
            <w:r w:rsidR="007C7373">
              <w:t>Setup</w:t>
            </w:r>
            <w:proofErr w:type="spellEnd"/>
            <w:r w:rsidR="007C7373">
              <w:t xml:space="preserve"> 3*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525AC" w:rsidRDefault="00B525AC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525AC" w:rsidRDefault="00B525AC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525AC" w:rsidRDefault="00B525AC" w:rsidP="00F31238">
            <w:pPr>
              <w:jc w:val="center"/>
            </w:pP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r>
              <w:t>V 2.0</w:t>
            </w: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r>
              <w:t>31/08/2010</w:t>
            </w:r>
          </w:p>
        </w:tc>
      </w:tr>
    </w:tbl>
    <w:p w:rsidR="00B525AC" w:rsidRDefault="00B525AC" w:rsidP="00B525AC">
      <w:pPr>
        <w:pStyle w:val="Ttulo2"/>
      </w:pPr>
      <w:r>
        <w:t>Camino Negativo</w:t>
      </w:r>
    </w:p>
    <w:p w:rsidR="00B525AC" w:rsidRPr="00B268A6" w:rsidRDefault="00B525AC" w:rsidP="00B525AC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7C7373" w:rsidTr="00F31238">
        <w:trPr>
          <w:cantSplit/>
        </w:trPr>
        <w:tc>
          <w:tcPr>
            <w:tcW w:w="2836" w:type="dxa"/>
            <w:gridSpan w:val="2"/>
          </w:tcPr>
          <w:p w:rsidR="007C7373" w:rsidRPr="00654C01" w:rsidRDefault="007C7373" w:rsidP="00F31238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7C7373" w:rsidRPr="00960403" w:rsidRDefault="007C7373" w:rsidP="00F31238">
            <w:pPr>
              <w:jc w:val="center"/>
            </w:pPr>
            <w:r>
              <w:t>Registrar una nueva matriz con los datos requeridos.</w:t>
            </w:r>
          </w:p>
        </w:tc>
      </w:tr>
      <w:tr w:rsidR="007C7373" w:rsidTr="00F31238">
        <w:trPr>
          <w:cantSplit/>
        </w:trPr>
        <w:tc>
          <w:tcPr>
            <w:tcW w:w="2836" w:type="dxa"/>
            <w:gridSpan w:val="2"/>
          </w:tcPr>
          <w:p w:rsidR="007C7373" w:rsidRPr="00654C01" w:rsidRDefault="007C7373" w:rsidP="00F31238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7C7373" w:rsidRDefault="007C7373" w:rsidP="00F31238">
            <w:pPr>
              <w:jc w:val="center"/>
            </w:pPr>
            <w:r>
              <w:t>105/02</w:t>
            </w:r>
          </w:p>
        </w:tc>
      </w:tr>
      <w:tr w:rsidR="007C7373" w:rsidRPr="00C16F78" w:rsidTr="00F31238">
        <w:trPr>
          <w:cantSplit/>
        </w:trPr>
        <w:tc>
          <w:tcPr>
            <w:tcW w:w="2836" w:type="dxa"/>
            <w:gridSpan w:val="2"/>
          </w:tcPr>
          <w:p w:rsidR="007C7373" w:rsidRPr="00654C01" w:rsidRDefault="007C7373" w:rsidP="00F31238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7C7373" w:rsidRPr="00320976" w:rsidRDefault="007C7373" w:rsidP="00F31238">
            <w:pPr>
              <w:jc w:val="center"/>
            </w:pPr>
            <w:r w:rsidRPr="00320976">
              <w:t>Registrar Matriz</w:t>
            </w:r>
          </w:p>
        </w:tc>
      </w:tr>
      <w:tr w:rsidR="00B525AC" w:rsidRPr="00EE76DF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525AC" w:rsidRPr="00C16F78" w:rsidRDefault="00B525AC" w:rsidP="00F31238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525AC" w:rsidRDefault="00B525AC" w:rsidP="00F31238">
            <w:pPr>
              <w:jc w:val="center"/>
            </w:pPr>
            <w:r>
              <w:t>media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525AC" w:rsidRPr="00485C78" w:rsidRDefault="00B525AC" w:rsidP="00F31238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525AC" w:rsidRDefault="00B525AC" w:rsidP="007C7373">
            <w:pPr>
              <w:jc w:val="center"/>
            </w:pPr>
            <w:r>
              <w:t xml:space="preserve">Se cancela el caso de uso por ingresar </w:t>
            </w:r>
            <w:r w:rsidR="007C7373">
              <w:t xml:space="preserve">una matriz </w:t>
            </w:r>
            <w:r>
              <w:t>que ya existe.</w:t>
            </w:r>
          </w:p>
        </w:tc>
      </w:tr>
      <w:tr w:rsidR="00B525AC" w:rsidTr="00F31238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525AC" w:rsidRDefault="00B525AC" w:rsidP="00F31238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C7373" w:rsidTr="00F31238">
        <w:trPr>
          <w:cantSplit/>
        </w:trPr>
        <w:tc>
          <w:tcPr>
            <w:tcW w:w="1702" w:type="dxa"/>
          </w:tcPr>
          <w:p w:rsidR="007C7373" w:rsidRPr="00E732A9" w:rsidRDefault="007C7373" w:rsidP="007C7373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7C7373" w:rsidRPr="00B525AC" w:rsidRDefault="007C7373" w:rsidP="00F31238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7C7373" w:rsidRDefault="007C7373" w:rsidP="00F31238"/>
        </w:tc>
        <w:tc>
          <w:tcPr>
            <w:tcW w:w="1418" w:type="dxa"/>
          </w:tcPr>
          <w:p w:rsidR="007C7373" w:rsidRDefault="007C7373" w:rsidP="00F31238"/>
        </w:tc>
      </w:tr>
      <w:tr w:rsidR="007C7373" w:rsidTr="00F31238">
        <w:trPr>
          <w:cantSplit/>
        </w:trPr>
        <w:tc>
          <w:tcPr>
            <w:tcW w:w="1702" w:type="dxa"/>
          </w:tcPr>
          <w:p w:rsidR="007C7373" w:rsidRPr="00E732A9" w:rsidRDefault="007C7373" w:rsidP="00F31238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7C7373" w:rsidRPr="00B525AC" w:rsidRDefault="007C7373" w:rsidP="00F31238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7C7373" w:rsidRDefault="007C7373" w:rsidP="00F31238"/>
        </w:tc>
        <w:tc>
          <w:tcPr>
            <w:tcW w:w="1418" w:type="dxa"/>
          </w:tcPr>
          <w:p w:rsidR="007C7373" w:rsidRDefault="007C7373" w:rsidP="00F31238"/>
        </w:tc>
      </w:tr>
      <w:tr w:rsidR="007C7373" w:rsidTr="00F31238">
        <w:trPr>
          <w:cantSplit/>
        </w:trPr>
        <w:tc>
          <w:tcPr>
            <w:tcW w:w="1702" w:type="dxa"/>
          </w:tcPr>
          <w:p w:rsidR="007C7373" w:rsidRPr="00E732A9" w:rsidRDefault="007C7373" w:rsidP="00F31238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7C7373" w:rsidRPr="00B525AC" w:rsidRDefault="007C7373" w:rsidP="00F31238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7C7373" w:rsidRDefault="007C7373" w:rsidP="00F31238"/>
        </w:tc>
        <w:tc>
          <w:tcPr>
            <w:tcW w:w="1418" w:type="dxa"/>
          </w:tcPr>
          <w:p w:rsidR="007C7373" w:rsidRDefault="007C7373" w:rsidP="00F31238"/>
        </w:tc>
      </w:tr>
      <w:tr w:rsidR="007C7373" w:rsidTr="00F31238">
        <w:trPr>
          <w:cantSplit/>
        </w:trPr>
        <w:tc>
          <w:tcPr>
            <w:tcW w:w="1702" w:type="dxa"/>
          </w:tcPr>
          <w:p w:rsidR="007C7373" w:rsidRPr="00E732A9" w:rsidRDefault="007C7373" w:rsidP="00F31238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7C7373" w:rsidRPr="00582A14" w:rsidRDefault="007C7373" w:rsidP="007C7373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</w:t>
            </w:r>
            <w:r>
              <w:t>esta</w:t>
            </w:r>
            <w:r w:rsidRPr="00F355CC">
              <w:t xml:space="preserve"> existe.</w:t>
            </w:r>
          </w:p>
        </w:tc>
        <w:tc>
          <w:tcPr>
            <w:tcW w:w="1276" w:type="dxa"/>
          </w:tcPr>
          <w:p w:rsidR="007C7373" w:rsidRDefault="007C7373" w:rsidP="00F31238"/>
        </w:tc>
        <w:tc>
          <w:tcPr>
            <w:tcW w:w="1418" w:type="dxa"/>
          </w:tcPr>
          <w:p w:rsidR="007C7373" w:rsidRDefault="007C7373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525AC" w:rsidRDefault="00B525AC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525AC" w:rsidRDefault="00B525AC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525AC" w:rsidRDefault="00B525AC" w:rsidP="00F31238">
            <w:pPr>
              <w:jc w:val="center"/>
            </w:pP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r>
              <w:t>V 2.0</w:t>
            </w: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r>
              <w:t>31/08/2010</w:t>
            </w:r>
          </w:p>
        </w:tc>
      </w:tr>
    </w:tbl>
    <w:p w:rsidR="006A329F" w:rsidRDefault="006A329F"/>
    <w:sectPr w:rsidR="006A329F" w:rsidSect="006A329F">
      <w:pgSz w:w="12240" w:h="15840"/>
      <w:pgMar w:top="1134" w:right="1701" w:bottom="1418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6">
    <w:nsid w:val="3A93490E"/>
    <w:multiLevelType w:val="hybridMultilevel"/>
    <w:tmpl w:val="C0EA8918"/>
    <w:lvl w:ilvl="0" w:tplc="25A44FF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C0A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2C0A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C0A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C0A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C0A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C0A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C0A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C0A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9137A5C"/>
    <w:multiLevelType w:val="hybridMultilevel"/>
    <w:tmpl w:val="FBE410F6"/>
    <w:lvl w:ilvl="0" w:tplc="040A0005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2"/>
  </w:num>
  <w:num w:numId="4">
    <w:abstractNumId w:val="3"/>
  </w:num>
  <w:num w:numId="5">
    <w:abstractNumId w:val="1"/>
  </w:num>
  <w:num w:numId="6">
    <w:abstractNumId w:val="9"/>
  </w:num>
  <w:num w:numId="7">
    <w:abstractNumId w:val="8"/>
  </w:num>
  <w:num w:numId="8">
    <w:abstractNumId w:val="4"/>
  </w:num>
  <w:num w:numId="9">
    <w:abstractNumId w:val="5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D7674E"/>
    <w:rsid w:val="001260B6"/>
    <w:rsid w:val="00233A1B"/>
    <w:rsid w:val="00320976"/>
    <w:rsid w:val="003A1FC0"/>
    <w:rsid w:val="003F5D0C"/>
    <w:rsid w:val="004429CA"/>
    <w:rsid w:val="005618C6"/>
    <w:rsid w:val="00582A14"/>
    <w:rsid w:val="00611799"/>
    <w:rsid w:val="006A329F"/>
    <w:rsid w:val="00761F8A"/>
    <w:rsid w:val="007642B4"/>
    <w:rsid w:val="007C7373"/>
    <w:rsid w:val="008243DB"/>
    <w:rsid w:val="00832175"/>
    <w:rsid w:val="008427D9"/>
    <w:rsid w:val="0088385C"/>
    <w:rsid w:val="008C1825"/>
    <w:rsid w:val="00AC06EC"/>
    <w:rsid w:val="00B3156A"/>
    <w:rsid w:val="00B525AC"/>
    <w:rsid w:val="00B92826"/>
    <w:rsid w:val="00C73369"/>
    <w:rsid w:val="00CD2B64"/>
    <w:rsid w:val="00D067DE"/>
    <w:rsid w:val="00D7674E"/>
    <w:rsid w:val="00E37FA1"/>
    <w:rsid w:val="00F36939"/>
    <w:rsid w:val="00FC65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674E"/>
    <w:rPr>
      <w:rFonts w:ascii="Calibri" w:hAnsi="Calibri"/>
      <w:sz w:val="24"/>
    </w:rPr>
  </w:style>
  <w:style w:type="paragraph" w:styleId="Ttulo1">
    <w:name w:val="heading 1"/>
    <w:basedOn w:val="Normal"/>
    <w:next w:val="Normal"/>
    <w:link w:val="Ttulo1Car"/>
    <w:uiPriority w:val="9"/>
    <w:qFormat/>
    <w:rsid w:val="00D7674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5EA226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7674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7FD13B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5618C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7FD13B" w:themeColor="accen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5618C6"/>
    <w:pPr>
      <w:keepNext/>
      <w:keepLines/>
      <w:spacing w:before="200" w:after="0"/>
      <w:jc w:val="both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D7674E"/>
    <w:rPr>
      <w:rFonts w:asciiTheme="majorHAnsi" w:eastAsiaTheme="majorEastAsia" w:hAnsiTheme="majorHAnsi" w:cstheme="majorBidi"/>
      <w:b/>
      <w:bCs/>
      <w:color w:val="5EA226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D7674E"/>
    <w:rPr>
      <w:rFonts w:asciiTheme="majorHAnsi" w:eastAsiaTheme="majorEastAsia" w:hAnsiTheme="majorHAnsi" w:cstheme="majorBidi"/>
      <w:b/>
      <w:bCs/>
      <w:color w:val="7FD13B" w:themeColor="accent1"/>
      <w:sz w:val="26"/>
      <w:szCs w:val="26"/>
    </w:rPr>
  </w:style>
  <w:style w:type="paragraph" w:customStyle="1" w:styleId="Plantilla">
    <w:name w:val="Plantilla"/>
    <w:basedOn w:val="Normal"/>
    <w:rsid w:val="00D7674E"/>
    <w:pPr>
      <w:spacing w:after="0" w:line="240" w:lineRule="auto"/>
      <w:jc w:val="both"/>
    </w:pPr>
    <w:rPr>
      <w:rFonts w:ascii="Tahoma" w:eastAsia="Times New Roman" w:hAnsi="Tahoma" w:cs="Tahoma"/>
      <w:sz w:val="20"/>
      <w:szCs w:val="20"/>
      <w:lang w:val="es-ES" w:eastAsia="es-ES"/>
    </w:rPr>
  </w:style>
  <w:style w:type="table" w:styleId="Tablaconcuadrcula">
    <w:name w:val="Table Grid"/>
    <w:basedOn w:val="Tablanormal"/>
    <w:uiPriority w:val="59"/>
    <w:rsid w:val="00D767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D7674E"/>
    <w:pPr>
      <w:ind w:left="720"/>
      <w:contextualSpacing/>
    </w:pPr>
    <w:rPr>
      <w:rFonts w:asciiTheme="minorHAnsi" w:hAnsiTheme="minorHAnsi"/>
      <w:sz w:val="22"/>
    </w:rPr>
  </w:style>
  <w:style w:type="character" w:customStyle="1" w:styleId="Ttulo3Car">
    <w:name w:val="Título 3 Car"/>
    <w:basedOn w:val="Fuentedeprrafopredeter"/>
    <w:link w:val="Ttulo3"/>
    <w:uiPriority w:val="9"/>
    <w:rsid w:val="005618C6"/>
    <w:rPr>
      <w:rFonts w:asciiTheme="majorHAnsi" w:eastAsiaTheme="majorEastAsia" w:hAnsiTheme="majorHAnsi" w:cstheme="majorBidi"/>
      <w:b/>
      <w:bCs/>
      <w:color w:val="7FD13B" w:themeColor="accent1"/>
      <w:sz w:val="24"/>
    </w:rPr>
  </w:style>
  <w:style w:type="character" w:customStyle="1" w:styleId="Ttulo4Car">
    <w:name w:val="Título 4 Car"/>
    <w:basedOn w:val="Fuentedeprrafopredeter"/>
    <w:link w:val="Ttulo4"/>
    <w:uiPriority w:val="9"/>
    <w:rsid w:val="005618C6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Sinespaciado">
    <w:name w:val="No Spacing"/>
    <w:link w:val="SinespaciadoCar"/>
    <w:uiPriority w:val="1"/>
    <w:qFormat/>
    <w:rsid w:val="005618C6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5618C6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618C6"/>
    <w:pPr>
      <w:spacing w:after="0" w:line="240" w:lineRule="auto"/>
      <w:jc w:val="both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618C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5618C6"/>
    <w:pPr>
      <w:tabs>
        <w:tab w:val="center" w:pos="4419"/>
        <w:tab w:val="right" w:pos="8838"/>
      </w:tabs>
      <w:spacing w:after="0" w:line="240" w:lineRule="auto"/>
      <w:jc w:val="both"/>
    </w:pPr>
    <w:rPr>
      <w:rFonts w:asciiTheme="minorHAnsi" w:hAnsiTheme="minorHAnsi"/>
    </w:rPr>
  </w:style>
  <w:style w:type="character" w:customStyle="1" w:styleId="EncabezadoCar">
    <w:name w:val="Encabezado Car"/>
    <w:basedOn w:val="Fuentedeprrafopredeter"/>
    <w:link w:val="Encabezado"/>
    <w:uiPriority w:val="99"/>
    <w:rsid w:val="005618C6"/>
    <w:rPr>
      <w:sz w:val="24"/>
    </w:rPr>
  </w:style>
  <w:style w:type="paragraph" w:styleId="Piedepgina">
    <w:name w:val="footer"/>
    <w:basedOn w:val="Normal"/>
    <w:link w:val="PiedepginaCar"/>
    <w:uiPriority w:val="99"/>
    <w:unhideWhenUsed/>
    <w:rsid w:val="005618C6"/>
    <w:pPr>
      <w:tabs>
        <w:tab w:val="center" w:pos="4419"/>
        <w:tab w:val="right" w:pos="8838"/>
      </w:tabs>
      <w:spacing w:after="0" w:line="240" w:lineRule="auto"/>
      <w:jc w:val="both"/>
    </w:pPr>
    <w:rPr>
      <w:rFonts w:asciiTheme="minorHAnsi" w:hAnsiTheme="minorHAnsi"/>
    </w:rPr>
  </w:style>
  <w:style w:type="character" w:customStyle="1" w:styleId="PiedepginaCar">
    <w:name w:val="Pie de página Car"/>
    <w:basedOn w:val="Fuentedeprrafopredeter"/>
    <w:link w:val="Piedepgina"/>
    <w:uiPriority w:val="99"/>
    <w:rsid w:val="005618C6"/>
    <w:rPr>
      <w:sz w:val="24"/>
    </w:rPr>
  </w:style>
  <w:style w:type="paragraph" w:styleId="Subttulo">
    <w:name w:val="Subtitle"/>
    <w:basedOn w:val="Normal"/>
    <w:next w:val="Normal"/>
    <w:link w:val="SubttuloCar"/>
    <w:uiPriority w:val="11"/>
    <w:qFormat/>
    <w:rsid w:val="005618C6"/>
    <w:pPr>
      <w:numPr>
        <w:ilvl w:val="1"/>
      </w:numPr>
      <w:jc w:val="both"/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5618C6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5618C6"/>
    <w:pPr>
      <w:numPr>
        <w:numId w:val="3"/>
      </w:numPr>
      <w:pBdr>
        <w:bottom w:val="single" w:sz="4" w:space="4" w:color="7FD13B" w:themeColor="accent1"/>
      </w:pBdr>
      <w:spacing w:before="200" w:after="280"/>
      <w:ind w:right="936"/>
      <w:jc w:val="both"/>
    </w:pPr>
    <w:rPr>
      <w:rFonts w:asciiTheme="minorHAnsi" w:hAnsiTheme="minorHAnsi"/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5618C6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5618C6"/>
    <w:pPr>
      <w:pBdr>
        <w:bottom w:val="single" w:sz="8" w:space="4" w:color="7FD13B" w:themeColor="accent1"/>
      </w:pBdr>
      <w:spacing w:after="300" w:line="240" w:lineRule="auto"/>
      <w:contextualSpacing/>
      <w:jc w:val="both"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5618C6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5618C6"/>
    <w:rPr>
      <w:i/>
      <w:iCs/>
      <w:color w:val="1AB39F" w:themeColor="accent6"/>
      <w:spacing w:val="5"/>
      <w:kern w:val="28"/>
    </w:rPr>
  </w:style>
  <w:style w:type="paragraph" w:customStyle="1" w:styleId="Tabletext">
    <w:name w:val="Tabletext"/>
    <w:basedOn w:val="Normal"/>
    <w:uiPriority w:val="99"/>
    <w:rsid w:val="005618C6"/>
    <w:pPr>
      <w:keepLines/>
      <w:widowControl w:val="0"/>
      <w:spacing w:after="0" w:line="240" w:lineRule="auto"/>
      <w:jc w:val="both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5618C6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5618C6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5618C6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5618C6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5618C6"/>
    <w:pPr>
      <w:spacing w:after="0" w:line="240" w:lineRule="auto"/>
      <w:jc w:val="both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5618C6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5618C6"/>
    <w:pPr>
      <w:spacing w:after="0" w:line="240" w:lineRule="auto"/>
      <w:ind w:left="720"/>
      <w:contextualSpacing/>
      <w:jc w:val="both"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5618C6"/>
    <w:pPr>
      <w:spacing w:after="0" w:line="240" w:lineRule="auto"/>
      <w:jc w:val="both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5618C6"/>
    <w:rPr>
      <w:color w:val="0000FF"/>
      <w:u w:val="single"/>
    </w:rPr>
  </w:style>
  <w:style w:type="paragraph" w:customStyle="1" w:styleId="Default">
    <w:name w:val="Default"/>
    <w:rsid w:val="005618C6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5618C6"/>
  </w:style>
  <w:style w:type="table" w:styleId="Listavistosa-nfasis6">
    <w:name w:val="Colorful List Accent 6"/>
    <w:basedOn w:val="Tablanormal"/>
    <w:uiPriority w:val="72"/>
    <w:rsid w:val="005618C6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5618C6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5618C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5618C6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paragraph" w:styleId="TtulodeTDC">
    <w:name w:val="TOC Heading"/>
    <w:basedOn w:val="Ttulo1"/>
    <w:next w:val="Normal"/>
    <w:uiPriority w:val="39"/>
    <w:unhideWhenUsed/>
    <w:qFormat/>
    <w:rsid w:val="005618C6"/>
    <w:pPr>
      <w:outlineLvl w:val="9"/>
    </w:pPr>
    <w:rPr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5618C6"/>
    <w:pPr>
      <w:spacing w:after="100"/>
      <w:jc w:val="both"/>
    </w:pPr>
    <w:rPr>
      <w:rFonts w:asciiTheme="minorHAnsi" w:hAnsiTheme="minorHAnsi"/>
    </w:rPr>
  </w:style>
  <w:style w:type="paragraph" w:styleId="TDC2">
    <w:name w:val="toc 2"/>
    <w:basedOn w:val="Normal"/>
    <w:next w:val="Normal"/>
    <w:autoRedefine/>
    <w:uiPriority w:val="39"/>
    <w:unhideWhenUsed/>
    <w:rsid w:val="005618C6"/>
    <w:pPr>
      <w:spacing w:after="100"/>
      <w:ind w:left="240"/>
      <w:jc w:val="both"/>
    </w:pPr>
    <w:rPr>
      <w:rFonts w:asciiTheme="minorHAnsi" w:hAnsiTheme="minorHAnsi"/>
    </w:rPr>
  </w:style>
  <w:style w:type="paragraph" w:styleId="TDC3">
    <w:name w:val="toc 3"/>
    <w:basedOn w:val="Normal"/>
    <w:next w:val="Normal"/>
    <w:autoRedefine/>
    <w:uiPriority w:val="39"/>
    <w:unhideWhenUsed/>
    <w:rsid w:val="005618C6"/>
    <w:pPr>
      <w:spacing w:after="100"/>
      <w:ind w:left="480"/>
      <w:jc w:val="both"/>
    </w:pPr>
    <w:rPr>
      <w:rFonts w:asciiTheme="minorHAnsi" w:hAnsiTheme="minorHAnsi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5618C6"/>
    <w:pPr>
      <w:spacing w:after="0" w:line="240" w:lineRule="auto"/>
      <w:jc w:val="both"/>
    </w:pPr>
    <w:rPr>
      <w:rFonts w:asciiTheme="minorHAnsi" w:hAnsiTheme="minorHAnsi"/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5618C6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5618C6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5618C6"/>
    <w:pPr>
      <w:spacing w:after="0" w:line="240" w:lineRule="auto"/>
      <w:jc w:val="both"/>
    </w:pPr>
    <w:rPr>
      <w:rFonts w:asciiTheme="minorHAnsi" w:hAnsiTheme="minorHAnsi"/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5618C6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5618C6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jpeg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Tema de Office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39</Pages>
  <Words>7869</Words>
  <Characters>43280</Characters>
  <Application>Microsoft Office Word</Application>
  <DocSecurity>0</DocSecurity>
  <Lines>360</Lines>
  <Paragraphs>10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0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ky</dc:creator>
  <cp:lastModifiedBy>Vicky</cp:lastModifiedBy>
  <cp:revision>14</cp:revision>
  <dcterms:created xsi:type="dcterms:W3CDTF">2010-08-31T03:31:00Z</dcterms:created>
  <dcterms:modified xsi:type="dcterms:W3CDTF">2010-08-31T06:41:00Z</dcterms:modified>
</cp:coreProperties>
</file>